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013A" w:rsidRPr="00570F6C" w:rsidRDefault="00CD4796" w:rsidP="00C07665">
      <w:pPr>
        <w:autoSpaceDE w:val="0"/>
        <w:autoSpaceDN w:val="0"/>
        <w:adjustRightInd w:val="0"/>
        <w:ind w:left="0" w:firstLine="0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Центр 11.2</w:t>
      </w:r>
      <w:r w:rsidR="0088013A" w:rsidRPr="00570F6C">
        <w:rPr>
          <w:b/>
          <w:bCs/>
          <w:sz w:val="28"/>
          <w:szCs w:val="28"/>
        </w:rPr>
        <w:t xml:space="preserve"> </w:t>
      </w:r>
      <w:r w:rsidR="00E24D68">
        <w:rPr>
          <w:b/>
          <w:bCs/>
          <w:sz w:val="28"/>
          <w:szCs w:val="28"/>
        </w:rPr>
        <w:t xml:space="preserve">НИЧ </w:t>
      </w:r>
      <w:r w:rsidR="0088013A" w:rsidRPr="00570F6C">
        <w:rPr>
          <w:b/>
          <w:bCs/>
          <w:sz w:val="28"/>
          <w:szCs w:val="28"/>
        </w:rPr>
        <w:t>БГУИР</w:t>
      </w:r>
    </w:p>
    <w:p w:rsidR="0088013A" w:rsidRPr="00570F6C" w:rsidRDefault="0088013A" w:rsidP="00E5621F">
      <w:pPr>
        <w:pStyle w:val="af1"/>
      </w:pPr>
    </w:p>
    <w:p w:rsidR="0088013A" w:rsidRDefault="0088013A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F92EB2" w:rsidRDefault="00F92EB2" w:rsidP="00E5621F">
      <w:pPr>
        <w:pStyle w:val="af1"/>
      </w:pPr>
    </w:p>
    <w:p w:rsidR="00C51213" w:rsidRDefault="00C51213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Default="0088013A" w:rsidP="00E5621F">
      <w:pPr>
        <w:pStyle w:val="af1"/>
      </w:pPr>
    </w:p>
    <w:p w:rsidR="00C51213" w:rsidRDefault="00C51213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Pr="00E5621F" w:rsidRDefault="00CD4796" w:rsidP="00C07665">
      <w:pPr>
        <w:autoSpaceDE w:val="0"/>
        <w:autoSpaceDN w:val="0"/>
        <w:adjustRightInd w:val="0"/>
        <w:ind w:left="0" w:firstLine="0"/>
        <w:contextualSpacing/>
        <w:jc w:val="center"/>
        <w:rPr>
          <w:b/>
          <w:bCs/>
          <w:sz w:val="32"/>
          <w:szCs w:val="32"/>
        </w:rPr>
      </w:pPr>
      <w:r w:rsidRPr="00E5621F">
        <w:rPr>
          <w:b/>
          <w:bCs/>
          <w:sz w:val="32"/>
          <w:szCs w:val="32"/>
        </w:rPr>
        <w:t>РУКОВОДСТВО ПО НАЛАДКЕ</w:t>
      </w:r>
      <w:r w:rsidR="00C51213" w:rsidRPr="00E5621F">
        <w:rPr>
          <w:b/>
          <w:bCs/>
          <w:sz w:val="32"/>
          <w:szCs w:val="32"/>
        </w:rPr>
        <w:br/>
        <w:t xml:space="preserve"> </w:t>
      </w:r>
      <w:r w:rsidR="0088013A" w:rsidRPr="00E5621F">
        <w:rPr>
          <w:b/>
          <w:bCs/>
          <w:sz w:val="32"/>
          <w:szCs w:val="32"/>
        </w:rPr>
        <w:t>УСТРОЙСТВА СОПРЯЖЕНИЯ</w:t>
      </w:r>
      <w:r w:rsidR="002215D2" w:rsidRPr="00E5621F">
        <w:rPr>
          <w:b/>
          <w:bCs/>
          <w:sz w:val="32"/>
          <w:szCs w:val="32"/>
        </w:rPr>
        <w:t xml:space="preserve"> ДАТЧИКА УРОВНЯ ТОПЛИВА</w:t>
      </w:r>
      <w:r w:rsidR="0088013A" w:rsidRPr="00E5621F">
        <w:rPr>
          <w:b/>
          <w:bCs/>
          <w:sz w:val="32"/>
          <w:szCs w:val="32"/>
        </w:rPr>
        <w:t xml:space="preserve"> </w:t>
      </w:r>
      <w:r w:rsidR="009A53B2" w:rsidRPr="00E5621F">
        <w:rPr>
          <w:b/>
          <w:bCs/>
          <w:sz w:val="32"/>
          <w:szCs w:val="32"/>
        </w:rPr>
        <w:t>3.1</w:t>
      </w: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Pr="00570F6C" w:rsidRDefault="0088013A" w:rsidP="00E5621F">
      <w:pPr>
        <w:pStyle w:val="af1"/>
      </w:pPr>
    </w:p>
    <w:p w:rsidR="0088013A" w:rsidRDefault="0088013A" w:rsidP="00E5621F">
      <w:pPr>
        <w:pStyle w:val="af1"/>
      </w:pPr>
    </w:p>
    <w:p w:rsidR="00C51213" w:rsidRPr="00570F6C" w:rsidRDefault="00C51213" w:rsidP="00E5621F">
      <w:pPr>
        <w:pStyle w:val="af1"/>
      </w:pPr>
    </w:p>
    <w:p w:rsidR="0088013A" w:rsidRPr="00570F6C" w:rsidRDefault="0088013A" w:rsidP="00E5621F">
      <w:pPr>
        <w:pStyle w:val="af1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44"/>
        <w:gridCol w:w="4644"/>
      </w:tblGrid>
      <w:tr w:rsidR="00C51213" w:rsidTr="00311FDC">
        <w:tc>
          <w:tcPr>
            <w:tcW w:w="4644" w:type="dxa"/>
          </w:tcPr>
          <w:p w:rsidR="00C51213" w:rsidRPr="002F1DC9" w:rsidRDefault="00C51213" w:rsidP="00311FDC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Разработал:</w:t>
            </w:r>
          </w:p>
          <w:p w:rsidR="00C51213" w:rsidRPr="002F1DC9" w:rsidRDefault="00C51213" w:rsidP="00311FDC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______________ Матарас А.В.</w:t>
            </w:r>
          </w:p>
          <w:p w:rsidR="00C51213" w:rsidRDefault="00C51213" w:rsidP="00311FDC">
            <w:pPr>
              <w:contextualSpacing/>
              <w:rPr>
                <w:b/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1 г.</w:t>
            </w:r>
          </w:p>
        </w:tc>
        <w:tc>
          <w:tcPr>
            <w:tcW w:w="4644" w:type="dxa"/>
          </w:tcPr>
          <w:p w:rsidR="00C51213" w:rsidRDefault="00C51213" w:rsidP="00311FDC">
            <w:pPr>
              <w:contextualSpacing/>
              <w:rPr>
                <w:b/>
                <w:sz w:val="28"/>
                <w:szCs w:val="28"/>
              </w:rPr>
            </w:pPr>
          </w:p>
        </w:tc>
      </w:tr>
      <w:tr w:rsidR="00C51213" w:rsidTr="00311FDC">
        <w:tc>
          <w:tcPr>
            <w:tcW w:w="4644" w:type="dxa"/>
          </w:tcPr>
          <w:p w:rsidR="00C51213" w:rsidRPr="002F1DC9" w:rsidRDefault="00C51213" w:rsidP="00311FDC">
            <w:pPr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  <w:r w:rsidRPr="002F1DC9">
              <w:rPr>
                <w:sz w:val="28"/>
                <w:szCs w:val="28"/>
              </w:rPr>
              <w:t>:</w:t>
            </w:r>
          </w:p>
          <w:p w:rsidR="00C51213" w:rsidRPr="002F1DC9" w:rsidRDefault="00C51213" w:rsidP="00311FDC">
            <w:pPr>
              <w:contextualSpacing/>
              <w:rPr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 xml:space="preserve">______________ </w:t>
            </w:r>
            <w:r>
              <w:rPr>
                <w:sz w:val="28"/>
                <w:szCs w:val="28"/>
              </w:rPr>
              <w:t>Радевич Е.И.</w:t>
            </w:r>
          </w:p>
          <w:p w:rsidR="00C51213" w:rsidRDefault="00C51213" w:rsidP="00311FDC">
            <w:pPr>
              <w:contextualSpacing/>
              <w:rPr>
                <w:b/>
                <w:sz w:val="28"/>
                <w:szCs w:val="28"/>
              </w:rPr>
            </w:pPr>
            <w:r w:rsidRPr="002F1DC9">
              <w:rPr>
                <w:sz w:val="28"/>
                <w:szCs w:val="28"/>
              </w:rPr>
              <w:t>«_____» ___________ 2011 г.</w:t>
            </w:r>
          </w:p>
        </w:tc>
        <w:tc>
          <w:tcPr>
            <w:tcW w:w="4644" w:type="dxa"/>
          </w:tcPr>
          <w:p w:rsidR="00C51213" w:rsidRDefault="00C51213" w:rsidP="00311FDC">
            <w:pPr>
              <w:contextualSpacing/>
              <w:rPr>
                <w:b/>
                <w:sz w:val="28"/>
                <w:szCs w:val="28"/>
              </w:rPr>
            </w:pPr>
          </w:p>
        </w:tc>
      </w:tr>
    </w:tbl>
    <w:p w:rsidR="009A53B2" w:rsidRDefault="009A53B2" w:rsidP="00C51213">
      <w:pPr>
        <w:ind w:firstLine="0"/>
        <w:contextualSpacing/>
        <w:jc w:val="center"/>
        <w:rPr>
          <w:sz w:val="28"/>
          <w:szCs w:val="28"/>
        </w:rPr>
      </w:pPr>
    </w:p>
    <w:p w:rsidR="00A75C26" w:rsidRDefault="00A75C26" w:rsidP="00C51213">
      <w:pPr>
        <w:ind w:firstLine="0"/>
        <w:contextualSpacing/>
        <w:jc w:val="center"/>
        <w:rPr>
          <w:sz w:val="28"/>
          <w:szCs w:val="28"/>
        </w:rPr>
      </w:pPr>
    </w:p>
    <w:p w:rsidR="00FF2CDF" w:rsidRDefault="00E24D68" w:rsidP="00C07665">
      <w:pPr>
        <w:ind w:left="0" w:firstLine="0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Минск 2011</w:t>
      </w:r>
    </w:p>
    <w:sdt>
      <w:sdtPr>
        <w:rPr>
          <w:rFonts w:ascii="Times New Roman" w:eastAsia="Calibri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108204536"/>
        <w:docPartObj>
          <w:docPartGallery w:val="Table of Contents"/>
          <w:docPartUnique/>
        </w:docPartObj>
      </w:sdtPr>
      <w:sdtContent>
        <w:p w:rsidR="00A75C26" w:rsidRDefault="00A75C26" w:rsidP="00C51213">
          <w:pPr>
            <w:pStyle w:val="af"/>
            <w:pageBreakBefore/>
          </w:pPr>
          <w:r w:rsidRPr="004805D2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A1544C" w:rsidRDefault="00901C9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r>
            <w:fldChar w:fldCharType="begin"/>
          </w:r>
          <w:r w:rsidR="00A75C26">
            <w:instrText xml:space="preserve"> TOC \o "1-3" \h \z \u </w:instrText>
          </w:r>
          <w:r>
            <w:fldChar w:fldCharType="separate"/>
          </w:r>
          <w:hyperlink w:anchor="_Toc283818683" w:history="1">
            <w:r w:rsidR="00A1544C" w:rsidRPr="00503FB2">
              <w:rPr>
                <w:rStyle w:val="af0"/>
                <w:noProof/>
              </w:rPr>
              <w:t>Введение</w:t>
            </w:r>
            <w:r w:rsidR="00A154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44C">
              <w:rPr>
                <w:noProof/>
                <w:webHidden/>
              </w:rPr>
              <w:instrText xml:space="preserve"> PAGEREF _Toc283818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1544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4C" w:rsidRDefault="00901C9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hyperlink w:anchor="_Toc283818684" w:history="1">
            <w:r w:rsidR="00A1544C" w:rsidRPr="00503FB2">
              <w:rPr>
                <w:rStyle w:val="af0"/>
                <w:noProof/>
              </w:rPr>
              <w:t>1. Инструкция по пуску</w:t>
            </w:r>
            <w:r w:rsidR="00A154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44C">
              <w:rPr>
                <w:noProof/>
                <w:webHidden/>
              </w:rPr>
              <w:instrText xml:space="preserve"> PAGEREF _Toc283818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1544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4C" w:rsidRDefault="00901C9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hyperlink w:anchor="_Toc283818685" w:history="1">
            <w:r w:rsidR="00A1544C" w:rsidRPr="00503FB2">
              <w:rPr>
                <w:rStyle w:val="af0"/>
                <w:noProof/>
              </w:rPr>
              <w:t>2. Инструкция по проведению приемо-сдаточных испытаний</w:t>
            </w:r>
            <w:r w:rsidR="00A154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44C">
              <w:rPr>
                <w:noProof/>
                <w:webHidden/>
              </w:rPr>
              <w:instrText xml:space="preserve"> PAGEREF _Toc283818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1544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4C" w:rsidRDefault="00901C9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be-BY" w:eastAsia="be-BY"/>
            </w:rPr>
          </w:pPr>
          <w:hyperlink w:anchor="_Toc283818686" w:history="1">
            <w:r w:rsidR="00A1544C" w:rsidRPr="00503FB2">
              <w:rPr>
                <w:rStyle w:val="af0"/>
                <w:noProof/>
              </w:rPr>
              <w:t>Приложение А</w:t>
            </w:r>
            <w:r w:rsidR="00A154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44C">
              <w:rPr>
                <w:noProof/>
                <w:webHidden/>
              </w:rPr>
              <w:instrText xml:space="preserve"> PAGEREF _Toc283818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1544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5C26" w:rsidRDefault="00901C9B" w:rsidP="00885EF4">
          <w:r>
            <w:fldChar w:fldCharType="end"/>
          </w:r>
        </w:p>
      </w:sdtContent>
    </w:sdt>
    <w:p w:rsidR="0077126A" w:rsidRPr="00A75C26" w:rsidRDefault="0077126A" w:rsidP="00A1544C">
      <w:pPr>
        <w:pStyle w:val="12"/>
      </w:pPr>
      <w:bookmarkStart w:id="0" w:name="_Toc283818683"/>
      <w:r w:rsidRPr="00A75C26">
        <w:lastRenderedPageBreak/>
        <w:t>Введение</w:t>
      </w:r>
      <w:bookmarkEnd w:id="0"/>
    </w:p>
    <w:p w:rsidR="005C075E" w:rsidRPr="00A1544C" w:rsidRDefault="005C075E" w:rsidP="00DA0F4C">
      <w:pPr>
        <w:pStyle w:val="af1"/>
      </w:pPr>
      <w:r w:rsidRPr="00A1544C">
        <w:t xml:space="preserve">Устройство сопряжения датчика уровня топлива </w:t>
      </w:r>
      <w:r w:rsidR="00FF2CDF" w:rsidRPr="00A1544C">
        <w:t xml:space="preserve">версии </w:t>
      </w:r>
      <w:r w:rsidRPr="00A1544C">
        <w:t>3.1 (УС ДУТ 3.1)</w:t>
      </w:r>
      <w:r w:rsidR="008B6A81" w:rsidRPr="00A1544C">
        <w:t xml:space="preserve"> </w:t>
      </w:r>
      <w:r w:rsidRPr="00A1544C">
        <w:t xml:space="preserve">предназначено для согласования </w:t>
      </w:r>
      <w:r w:rsidR="00D1415C" w:rsidRPr="00A1544C">
        <w:t xml:space="preserve">одного </w:t>
      </w:r>
      <w:r w:rsidRPr="00A1544C">
        <w:t xml:space="preserve">датчика уровня топлива (ДУТ) с </w:t>
      </w:r>
      <w:r w:rsidR="00D1415C" w:rsidRPr="00A1544C">
        <w:t>показывающим прибором (штатной комбинацией приборов) транспорного средства (ТС)</w:t>
      </w:r>
      <w:r w:rsidRPr="00A1544C">
        <w:t>.</w:t>
      </w:r>
    </w:p>
    <w:p w:rsidR="0077126A" w:rsidRDefault="005C075E" w:rsidP="00DA0F4C">
      <w:pPr>
        <w:pStyle w:val="af1"/>
      </w:pPr>
      <w:r>
        <w:t>УС ДУТ 3.1 имеет две версии исполнения</w:t>
      </w:r>
      <w:r w:rsidR="008B6A81">
        <w:t>:</w:t>
      </w:r>
    </w:p>
    <w:p w:rsidR="004E6CA2" w:rsidRDefault="008B6A81" w:rsidP="00A1544C">
      <w:pPr>
        <w:pStyle w:val="a0"/>
      </w:pPr>
      <w:r>
        <w:t>УС ДУТ 3.1</w:t>
      </w:r>
      <w:r w:rsidR="00FF2CDF">
        <w:t xml:space="preserve">-Ч – с </w:t>
      </w:r>
      <w:r>
        <w:t>частотн</w:t>
      </w:r>
      <w:r w:rsidR="00FF2CDF">
        <w:t>ым входом</w:t>
      </w:r>
      <w:r w:rsidR="004E6CA2">
        <w:t>;</w:t>
      </w:r>
    </w:p>
    <w:p w:rsidR="008B6A81" w:rsidRDefault="008B6A81" w:rsidP="00E24D68">
      <w:pPr>
        <w:pStyle w:val="a0"/>
      </w:pPr>
      <w:r>
        <w:t>УС Д</w:t>
      </w:r>
      <w:r w:rsidR="004E6CA2">
        <w:t>УТ</w:t>
      </w:r>
      <w:r>
        <w:t xml:space="preserve"> 3.1</w:t>
      </w:r>
      <w:r w:rsidR="00FF2CDF">
        <w:t xml:space="preserve">-А – с </w:t>
      </w:r>
      <w:r>
        <w:t>аналоговы</w:t>
      </w:r>
      <w:r w:rsidR="00FF2CDF">
        <w:t>м входом</w:t>
      </w:r>
      <w:r w:rsidR="004E6CA2">
        <w:t>.</w:t>
      </w:r>
    </w:p>
    <w:p w:rsidR="008B6A81" w:rsidRDefault="008B6A81" w:rsidP="00DA0F4C">
      <w:pPr>
        <w:pStyle w:val="af1"/>
      </w:pPr>
      <w:r>
        <w:t>УС Д</w:t>
      </w:r>
      <w:r w:rsidR="00326944">
        <w:t>УТ</w:t>
      </w:r>
      <w:r>
        <w:t xml:space="preserve"> 3.1 имеет два упраляющих </w:t>
      </w:r>
      <w:r w:rsidRPr="00E24D68">
        <w:t>сигнала</w:t>
      </w:r>
      <w:r>
        <w:t>:</w:t>
      </w:r>
    </w:p>
    <w:p w:rsidR="008B6A81" w:rsidRDefault="008B6A81" w:rsidP="00DA0F4C">
      <w:pPr>
        <w:pStyle w:val="a0"/>
        <w:numPr>
          <w:ilvl w:val="0"/>
          <w:numId w:val="21"/>
        </w:numPr>
      </w:pPr>
      <w:r>
        <w:t xml:space="preserve">управление стрелкой </w:t>
      </w:r>
      <w:r w:rsidR="00D60718">
        <w:t>указателя уровня топлива (выход – УКАЗАТЕЛЬ ТОПЛИВА)</w:t>
      </w:r>
      <w:r>
        <w:t>;</w:t>
      </w:r>
    </w:p>
    <w:p w:rsidR="008B6A81" w:rsidRDefault="008B6A81" w:rsidP="00DA0F4C">
      <w:pPr>
        <w:pStyle w:val="a0"/>
        <w:numPr>
          <w:ilvl w:val="0"/>
          <w:numId w:val="21"/>
        </w:numPr>
      </w:pPr>
      <w:r>
        <w:t>управление лампочкой</w:t>
      </w:r>
      <w:r w:rsidR="00D60718">
        <w:t xml:space="preserve"> резерва топлива</w:t>
      </w:r>
      <w:r>
        <w:t xml:space="preserve"> </w:t>
      </w:r>
      <w:r w:rsidR="00D60718">
        <w:t>(выход – РЕЗЕРВ</w:t>
      </w:r>
      <w:r w:rsidR="00583FD2">
        <w:t xml:space="preserve"> ТОПЛИВА</w:t>
      </w:r>
      <w:r w:rsidR="00D60718">
        <w:t>)</w:t>
      </w:r>
      <w:r>
        <w:t>.</w:t>
      </w:r>
    </w:p>
    <w:p w:rsidR="00583FD2" w:rsidRDefault="00901C9B" w:rsidP="00682A70">
      <w:r w:rsidRPr="00901C9B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106.9pt;margin-top:40.5pt;width:268.75pt;height:131.9pt;z-index:251664384;mso-wrap-distance-top:14.2pt;mso-wrap-distance-bottom:14.2pt">
            <v:imagedata r:id="rId8" o:title=""/>
            <w10:wrap type="topAndBottom"/>
          </v:shape>
          <o:OLEObject Type="Embed" ProgID="CorelDRAW.Graphic.14" ShapeID="_x0000_s1038" DrawAspect="Content" ObjectID="_1357571532" r:id="rId9"/>
        </w:pict>
      </w:r>
      <w:r w:rsidR="004A46B4">
        <w:t xml:space="preserve">Внешний вид </w:t>
      </w:r>
      <w:r w:rsidR="00FF2CDF">
        <w:t xml:space="preserve">платы </w:t>
      </w:r>
      <w:r w:rsidR="004A46B4">
        <w:t>УС ДУТ 3.1 предс</w:t>
      </w:r>
      <w:r w:rsidR="00583FD2">
        <w:t>тавлен на рисунке 1.</w:t>
      </w:r>
    </w:p>
    <w:p w:rsidR="00583FD2" w:rsidRDefault="00583FD2" w:rsidP="00AC147C">
      <w:r>
        <w:t>Рисунок 1. Внешний вид платы УС ДУТ 3.1</w:t>
      </w:r>
      <w:r w:rsidR="00FF2CDF">
        <w:t>-А.</w:t>
      </w:r>
    </w:p>
    <w:p w:rsidR="004A46B4" w:rsidRDefault="004A46B4" w:rsidP="00885EF4">
      <w:pPr>
        <w:contextualSpacing/>
        <w:jc w:val="center"/>
      </w:pPr>
    </w:p>
    <w:p w:rsidR="00400EF0" w:rsidRDefault="00273AD5" w:rsidP="00DA0F4C">
      <w:pPr>
        <w:pStyle w:val="af1"/>
      </w:pPr>
      <w:r>
        <w:t>Основные технические характеристики УС ДУТ 3.1</w:t>
      </w:r>
      <w:r w:rsidR="00A738E8">
        <w:t xml:space="preserve"> </w:t>
      </w:r>
      <w:r w:rsidR="004A46B4">
        <w:t>отображены</w:t>
      </w:r>
      <w:r w:rsidR="00A738E8">
        <w:t xml:space="preserve"> в таб</w:t>
      </w:r>
      <w:r w:rsidR="00F46E18">
        <w:t>л</w:t>
      </w:r>
      <w:r w:rsidR="00AE7548">
        <w:t>ице 1</w:t>
      </w:r>
      <w:r w:rsidR="00400EF0">
        <w:t>.</w:t>
      </w:r>
    </w:p>
    <w:p w:rsidR="00A738E8" w:rsidRDefault="00A738E8" w:rsidP="00AE7548">
      <w:pPr>
        <w:pStyle w:val="af4"/>
      </w:pPr>
      <w:r w:rsidRPr="00AE7548">
        <w:t>Таблица</w:t>
      </w:r>
      <w:r>
        <w:t xml:space="preserve"> </w:t>
      </w:r>
      <w:r w:rsidR="00AE7548">
        <w:t>1</w:t>
      </w:r>
      <w:r>
        <w:t>.</w:t>
      </w:r>
      <w:r w:rsidR="00580538">
        <w:t xml:space="preserve"> Технические характеристики УС ДУТ 3.1</w:t>
      </w:r>
    </w:p>
    <w:tbl>
      <w:tblPr>
        <w:tblStyle w:val="a7"/>
        <w:tblW w:w="0" w:type="auto"/>
        <w:tblInd w:w="567" w:type="dxa"/>
        <w:tblLook w:val="04A0"/>
      </w:tblPr>
      <w:tblGrid>
        <w:gridCol w:w="6306"/>
        <w:gridCol w:w="2981"/>
      </w:tblGrid>
      <w:tr w:rsidR="00DD1841" w:rsidTr="002D2A45">
        <w:trPr>
          <w:trHeight w:val="20"/>
        </w:trPr>
        <w:tc>
          <w:tcPr>
            <w:tcW w:w="6306" w:type="dxa"/>
            <w:vAlign w:val="center"/>
          </w:tcPr>
          <w:p w:rsidR="00DD1841" w:rsidRPr="00DD1841" w:rsidRDefault="00273AD5" w:rsidP="00885EF4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арактеристика</w:t>
            </w:r>
          </w:p>
        </w:tc>
        <w:tc>
          <w:tcPr>
            <w:tcW w:w="2981" w:type="dxa"/>
            <w:vAlign w:val="center"/>
          </w:tcPr>
          <w:p w:rsidR="00DD1841" w:rsidRPr="00DD1841" w:rsidRDefault="00DD1841" w:rsidP="00885EF4">
            <w:pPr>
              <w:contextualSpacing/>
              <w:jc w:val="center"/>
              <w:rPr>
                <w:sz w:val="24"/>
                <w:szCs w:val="24"/>
              </w:rPr>
            </w:pPr>
            <w:r w:rsidRPr="00DD1841">
              <w:rPr>
                <w:sz w:val="24"/>
                <w:szCs w:val="24"/>
              </w:rPr>
              <w:t>Значение</w:t>
            </w:r>
          </w:p>
        </w:tc>
      </w:tr>
      <w:tr w:rsidR="00DD1841" w:rsidTr="002D2A45">
        <w:trPr>
          <w:trHeight w:val="20"/>
        </w:trPr>
        <w:tc>
          <w:tcPr>
            <w:tcW w:w="6306" w:type="dxa"/>
            <w:vAlign w:val="center"/>
          </w:tcPr>
          <w:p w:rsidR="00DD1841" w:rsidRPr="00DD1841" w:rsidRDefault="00DD1841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инальное напряжение питания</w:t>
            </w:r>
          </w:p>
        </w:tc>
        <w:tc>
          <w:tcPr>
            <w:tcW w:w="2981" w:type="dxa"/>
            <w:vAlign w:val="center"/>
          </w:tcPr>
          <w:p w:rsidR="00DD1841" w:rsidRPr="00F22233" w:rsidRDefault="00F22233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люс 12</w:t>
            </w:r>
            <w:r>
              <w:rPr>
                <w:sz w:val="24"/>
                <w:szCs w:val="24"/>
                <w:lang w:val="en-US"/>
              </w:rPr>
              <w:t>/</w:t>
            </w:r>
            <w:r>
              <w:rPr>
                <w:sz w:val="24"/>
                <w:szCs w:val="24"/>
              </w:rPr>
              <w:t>24 В</w:t>
            </w:r>
          </w:p>
        </w:tc>
      </w:tr>
      <w:tr w:rsidR="00DD1841" w:rsidTr="002D2A45">
        <w:trPr>
          <w:trHeight w:val="20"/>
        </w:trPr>
        <w:tc>
          <w:tcPr>
            <w:tcW w:w="6306" w:type="dxa"/>
            <w:vAlign w:val="center"/>
          </w:tcPr>
          <w:p w:rsidR="00DD1841" w:rsidRPr="00DD1841" w:rsidRDefault="00F22233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ок потребления</w:t>
            </w:r>
          </w:p>
        </w:tc>
        <w:tc>
          <w:tcPr>
            <w:tcW w:w="2981" w:type="dxa"/>
            <w:vAlign w:val="center"/>
          </w:tcPr>
          <w:p w:rsidR="00DD1841" w:rsidRPr="00DD1841" w:rsidRDefault="00EB5F0B" w:rsidP="00885EF4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5</w:t>
            </w:r>
            <w:r w:rsidR="00F22233">
              <w:rPr>
                <w:sz w:val="24"/>
                <w:szCs w:val="24"/>
              </w:rPr>
              <w:t>0 мА</w:t>
            </w:r>
          </w:p>
        </w:tc>
      </w:tr>
      <w:tr w:rsidR="00F22233" w:rsidTr="002D2A45">
        <w:trPr>
          <w:trHeight w:val="20"/>
        </w:trPr>
        <w:tc>
          <w:tcPr>
            <w:tcW w:w="6306" w:type="dxa"/>
            <w:vAlign w:val="center"/>
          </w:tcPr>
          <w:p w:rsidR="00F22233" w:rsidRDefault="00F22233" w:rsidP="00885EF4">
            <w:pPr>
              <w:contextualSpacing/>
            </w:pPr>
            <w:r>
              <w:t>Интерфейс передачи данных</w:t>
            </w:r>
          </w:p>
        </w:tc>
        <w:tc>
          <w:tcPr>
            <w:tcW w:w="2981" w:type="dxa"/>
            <w:vAlign w:val="center"/>
          </w:tcPr>
          <w:p w:rsidR="00F22233" w:rsidRPr="00F22233" w:rsidRDefault="00F22233" w:rsidP="00885EF4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UART</w:t>
            </w:r>
          </w:p>
        </w:tc>
      </w:tr>
      <w:tr w:rsidR="00752B59" w:rsidTr="002D2A45">
        <w:trPr>
          <w:trHeight w:val="20"/>
        </w:trPr>
        <w:tc>
          <w:tcPr>
            <w:tcW w:w="6306" w:type="dxa"/>
            <w:vAlign w:val="center"/>
          </w:tcPr>
          <w:p w:rsidR="00752B59" w:rsidRDefault="00752B59" w:rsidP="00885EF4">
            <w:pPr>
              <w:contextualSpacing/>
            </w:pPr>
            <w:r>
              <w:t>Параметры сигнала по входу ДУТ:</w:t>
            </w:r>
          </w:p>
          <w:p w:rsidR="00752B59" w:rsidRDefault="00752B59" w:rsidP="00885EF4">
            <w:pPr>
              <w:contextualSpacing/>
            </w:pPr>
            <w:r>
              <w:t>а) для УС ДУТ 3.1-Ч</w:t>
            </w:r>
          </w:p>
          <w:p w:rsidR="00752B59" w:rsidRDefault="00752B59" w:rsidP="00885EF4">
            <w:pPr>
              <w:contextualSpacing/>
            </w:pPr>
            <w:r>
              <w:t>б) для УС ДУТ 3.1-А</w:t>
            </w:r>
          </w:p>
        </w:tc>
        <w:tc>
          <w:tcPr>
            <w:tcW w:w="2981" w:type="dxa"/>
            <w:vAlign w:val="center"/>
          </w:tcPr>
          <w:p w:rsidR="00752B59" w:rsidRDefault="00752B59" w:rsidP="00752B59">
            <w:pPr>
              <w:contextualSpacing/>
            </w:pPr>
          </w:p>
          <w:p w:rsidR="00752B59" w:rsidRDefault="00752B59" w:rsidP="00752B59">
            <w:pPr>
              <w:contextualSpacing/>
            </w:pPr>
            <w:r>
              <w:t>500 – 1500 Гц</w:t>
            </w:r>
          </w:p>
          <w:p w:rsidR="00752B59" w:rsidRPr="00752B59" w:rsidRDefault="00752B59" w:rsidP="00752B59">
            <w:pPr>
              <w:contextualSpacing/>
            </w:pPr>
            <w:r>
              <w:t>0 – 10 В</w:t>
            </w:r>
          </w:p>
        </w:tc>
      </w:tr>
      <w:tr w:rsidR="000D23C1" w:rsidTr="002D2A45">
        <w:trPr>
          <w:trHeight w:val="20"/>
        </w:trPr>
        <w:tc>
          <w:tcPr>
            <w:tcW w:w="6306" w:type="dxa"/>
            <w:vAlign w:val="center"/>
          </w:tcPr>
          <w:p w:rsidR="000D23C1" w:rsidRDefault="007076F8" w:rsidP="00885EF4">
            <w:pPr>
              <w:contextualSpacing/>
            </w:pPr>
            <w:r>
              <w:lastRenderedPageBreak/>
              <w:t xml:space="preserve">Поддерживаемые ряды сопротивлений на выходе </w:t>
            </w:r>
            <w:r w:rsidR="0091785F">
              <w:t>УКАЗАТЕЛЬ</w:t>
            </w:r>
            <w:r>
              <w:t xml:space="preserve"> ТОПЛИВА (</w:t>
            </w:r>
            <w:r w:rsidRPr="007076F8">
              <w:t>ОСТ 37.003.002-85</w:t>
            </w:r>
            <w:r>
              <w:t>)</w:t>
            </w:r>
          </w:p>
        </w:tc>
        <w:tc>
          <w:tcPr>
            <w:tcW w:w="2981" w:type="dxa"/>
            <w:vAlign w:val="center"/>
          </w:tcPr>
          <w:p w:rsidR="000D23C1" w:rsidRDefault="007076F8" w:rsidP="00885EF4">
            <w:pPr>
              <w:contextualSpacing/>
            </w:pPr>
            <w:r>
              <w:t>800 Ом, 350 Ом, 90 Ом</w:t>
            </w:r>
          </w:p>
        </w:tc>
      </w:tr>
      <w:tr w:rsidR="000D23C1" w:rsidTr="002D2A45">
        <w:trPr>
          <w:trHeight w:val="20"/>
        </w:trPr>
        <w:tc>
          <w:tcPr>
            <w:tcW w:w="6306" w:type="dxa"/>
            <w:vAlign w:val="center"/>
          </w:tcPr>
          <w:p w:rsidR="000D23C1" w:rsidRDefault="007076F8" w:rsidP="00885EF4">
            <w:pPr>
              <w:contextualSpacing/>
            </w:pPr>
            <w:r w:rsidRPr="007076F8">
              <w:t>Температура окружающего воздуха, при которой обеспечивается работоспособность УС ДУТ 3.</w:t>
            </w:r>
            <w:r>
              <w:t>1</w:t>
            </w:r>
          </w:p>
        </w:tc>
        <w:tc>
          <w:tcPr>
            <w:tcW w:w="2981" w:type="dxa"/>
            <w:vAlign w:val="center"/>
          </w:tcPr>
          <w:p w:rsidR="000D23C1" w:rsidRDefault="007076F8" w:rsidP="00885EF4">
            <w:pPr>
              <w:contextualSpacing/>
            </w:pPr>
            <w:r w:rsidRPr="007076F8">
              <w:t>от минус 40 до плюс 60 0С</w:t>
            </w:r>
          </w:p>
        </w:tc>
      </w:tr>
    </w:tbl>
    <w:p w:rsidR="00400EF0" w:rsidRDefault="00400EF0" w:rsidP="00885EF4">
      <w:pPr>
        <w:contextualSpacing/>
      </w:pPr>
    </w:p>
    <w:p w:rsidR="00400EF0" w:rsidRPr="00DA0F4C" w:rsidRDefault="002D2A45" w:rsidP="00DA0F4C">
      <w:pPr>
        <w:pStyle w:val="af1"/>
      </w:pPr>
      <w:r w:rsidRPr="00DA0F4C">
        <w:t>Для д</w:t>
      </w:r>
      <w:r w:rsidR="004E6CA2" w:rsidRPr="00DA0F4C">
        <w:t>ополнител</w:t>
      </w:r>
      <w:r w:rsidRPr="00DA0F4C">
        <w:t>ьной информации</w:t>
      </w:r>
      <w:r w:rsidR="009754ED" w:rsidRPr="00DA0F4C">
        <w:t xml:space="preserve"> </w:t>
      </w:r>
      <w:r w:rsidRPr="00DA0F4C">
        <w:t>смотри</w:t>
      </w:r>
      <w:r w:rsidR="004E6CA2" w:rsidRPr="00DA0F4C">
        <w:t xml:space="preserve"> КД:</w:t>
      </w:r>
    </w:p>
    <w:p w:rsidR="004E6CA2" w:rsidRDefault="004E6CA2" w:rsidP="00885EF4">
      <w:pPr>
        <w:pStyle w:val="a5"/>
        <w:numPr>
          <w:ilvl w:val="0"/>
          <w:numId w:val="9"/>
        </w:numPr>
        <w:ind w:left="0"/>
      </w:pPr>
      <w:r>
        <w:t>для УС ДУТ 3.1 частотный - ГЛЮИ.___________;</w:t>
      </w:r>
    </w:p>
    <w:p w:rsidR="005C075E" w:rsidRDefault="004E6CA2" w:rsidP="00885EF4">
      <w:pPr>
        <w:pStyle w:val="a5"/>
        <w:numPr>
          <w:ilvl w:val="0"/>
          <w:numId w:val="9"/>
        </w:numPr>
        <w:ind w:left="0"/>
      </w:pPr>
      <w:r>
        <w:t>для УС ДУТ 3.1 аналоговый - ГЛЮИ.___________.</w:t>
      </w:r>
    </w:p>
    <w:p w:rsidR="006B6C5C" w:rsidRDefault="006B6C5C" w:rsidP="00885EF4">
      <w:pPr>
        <w:pStyle w:val="a5"/>
        <w:ind w:left="0"/>
      </w:pPr>
    </w:p>
    <w:p w:rsidR="0088013A" w:rsidRDefault="00A75C26" w:rsidP="00A1544C">
      <w:pPr>
        <w:pStyle w:val="12"/>
      </w:pPr>
      <w:bookmarkStart w:id="1" w:name="_Toc283818684"/>
      <w:r>
        <w:lastRenderedPageBreak/>
        <w:t xml:space="preserve">1. </w:t>
      </w:r>
      <w:r w:rsidR="00CD4796">
        <w:t>Инструкция по пуску</w:t>
      </w:r>
      <w:bookmarkEnd w:id="1"/>
    </w:p>
    <w:p w:rsidR="00EB5F0B" w:rsidRDefault="00EB5F0B" w:rsidP="00DA0F4C">
      <w:pPr>
        <w:pStyle w:val="a5"/>
        <w:numPr>
          <w:ilvl w:val="1"/>
          <w:numId w:val="14"/>
        </w:numPr>
      </w:pPr>
      <w:r>
        <w:t>Собрать схему, показанную на рисунке 2.</w:t>
      </w:r>
    </w:p>
    <w:p w:rsidR="00EB5F0B" w:rsidRDefault="00EB5F0B" w:rsidP="00885EF4">
      <w:r>
        <w:object w:dxaOrig="11186" w:dyaOrig="5522">
          <v:shape id="_x0000_i1025" type="#_x0000_t75" style="width:411.65pt;height:203.9pt" o:ole="">
            <v:imagedata r:id="rId10" o:title=""/>
          </v:shape>
          <o:OLEObject Type="Embed" ProgID="Visio.Drawing.11" ShapeID="_x0000_i1025" DrawAspect="Content" ObjectID="_1357571529" r:id="rId11"/>
        </w:object>
      </w:r>
    </w:p>
    <w:p w:rsidR="00EB5F0B" w:rsidRDefault="006708A9" w:rsidP="00885EF4">
      <w:pPr>
        <w:jc w:val="center"/>
      </w:pPr>
      <w:r>
        <w:t>Рисунок 2. Схема провероч</w:t>
      </w:r>
      <w:r w:rsidR="00EB5F0B">
        <w:t>ного стенда УС ДУТ 3.1.</w:t>
      </w:r>
    </w:p>
    <w:p w:rsidR="00580538" w:rsidRDefault="00EB5F0B" w:rsidP="00885EF4">
      <w:pPr>
        <w:pStyle w:val="a5"/>
        <w:numPr>
          <w:ilvl w:val="1"/>
          <w:numId w:val="14"/>
        </w:numPr>
        <w:ind w:left="0"/>
      </w:pPr>
      <w:r>
        <w:t xml:space="preserve">Требования </w:t>
      </w:r>
      <w:r w:rsidR="00AE7548">
        <w:t>к проверочному стенду (см.табл.2</w:t>
      </w:r>
      <w:r>
        <w:t>).</w:t>
      </w:r>
    </w:p>
    <w:p w:rsidR="00BD201C" w:rsidRDefault="00AE7548" w:rsidP="00AE7548">
      <w:pPr>
        <w:pStyle w:val="af4"/>
      </w:pPr>
      <w:r>
        <w:t>Таблица 2</w:t>
      </w:r>
      <w:r w:rsidR="00BD201C">
        <w:t xml:space="preserve">. </w:t>
      </w:r>
    </w:p>
    <w:tbl>
      <w:tblPr>
        <w:tblStyle w:val="a7"/>
        <w:tblW w:w="0" w:type="auto"/>
        <w:tblInd w:w="250" w:type="dxa"/>
        <w:tblLook w:val="04A0"/>
      </w:tblPr>
      <w:tblGrid>
        <w:gridCol w:w="2583"/>
        <w:gridCol w:w="2066"/>
        <w:gridCol w:w="2058"/>
        <w:gridCol w:w="2079"/>
      </w:tblGrid>
      <w:tr w:rsidR="00BD201C" w:rsidTr="00BD201C">
        <w:tc>
          <w:tcPr>
            <w:tcW w:w="2583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Характеристика</w:t>
            </w:r>
          </w:p>
        </w:tc>
        <w:tc>
          <w:tcPr>
            <w:tcW w:w="2066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Минимальное значение</w:t>
            </w:r>
          </w:p>
        </w:tc>
        <w:tc>
          <w:tcPr>
            <w:tcW w:w="2058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Номинальное значение</w:t>
            </w:r>
          </w:p>
        </w:tc>
        <w:tc>
          <w:tcPr>
            <w:tcW w:w="2079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Максимальное значение</w:t>
            </w:r>
          </w:p>
        </w:tc>
      </w:tr>
      <w:tr w:rsidR="00BD201C" w:rsidTr="00BD201C">
        <w:tc>
          <w:tcPr>
            <w:tcW w:w="2583" w:type="dxa"/>
          </w:tcPr>
          <w:p w:rsidR="00BD201C" w:rsidRDefault="00BD201C" w:rsidP="00885EF4">
            <w:pPr>
              <w:contextualSpacing/>
            </w:pPr>
            <w:r>
              <w:t>Напряжение питания, В</w:t>
            </w:r>
          </w:p>
        </w:tc>
        <w:tc>
          <w:tcPr>
            <w:tcW w:w="2066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11.95</w:t>
            </w:r>
          </w:p>
        </w:tc>
        <w:tc>
          <w:tcPr>
            <w:tcW w:w="2058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12</w:t>
            </w:r>
          </w:p>
        </w:tc>
        <w:tc>
          <w:tcPr>
            <w:tcW w:w="2079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12.05</w:t>
            </w:r>
          </w:p>
        </w:tc>
      </w:tr>
      <w:tr w:rsidR="00BD201C" w:rsidTr="00BD201C">
        <w:tc>
          <w:tcPr>
            <w:tcW w:w="2583" w:type="dxa"/>
          </w:tcPr>
          <w:p w:rsidR="00BD201C" w:rsidRDefault="00BD201C" w:rsidP="00885EF4">
            <w:pPr>
              <w:contextualSpacing/>
            </w:pPr>
            <w:r>
              <w:t>Ток потребления, мА*</w:t>
            </w:r>
          </w:p>
        </w:tc>
        <w:tc>
          <w:tcPr>
            <w:tcW w:w="2066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60</w:t>
            </w:r>
          </w:p>
        </w:tc>
        <w:tc>
          <w:tcPr>
            <w:tcW w:w="2058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70</w:t>
            </w:r>
          </w:p>
        </w:tc>
        <w:tc>
          <w:tcPr>
            <w:tcW w:w="2079" w:type="dxa"/>
            <w:vAlign w:val="center"/>
          </w:tcPr>
          <w:p w:rsidR="00BD201C" w:rsidRDefault="00BD201C" w:rsidP="00885EF4">
            <w:pPr>
              <w:contextualSpacing/>
              <w:jc w:val="center"/>
            </w:pPr>
            <w:r>
              <w:t>80</w:t>
            </w:r>
          </w:p>
        </w:tc>
      </w:tr>
    </w:tbl>
    <w:p w:rsidR="00BD201C" w:rsidRDefault="00BD201C" w:rsidP="00885EF4"/>
    <w:p w:rsidR="00BD201C" w:rsidRDefault="00BD201C" w:rsidP="00885EF4">
      <w:r>
        <w:t>* - потребление тока с учетом проверочного стенда (без стенда ток потребления не более 50 мА).</w:t>
      </w:r>
    </w:p>
    <w:p w:rsidR="00BD201C" w:rsidRDefault="00BD201C" w:rsidP="00885EF4">
      <w:pPr>
        <w:pStyle w:val="a5"/>
        <w:numPr>
          <w:ilvl w:val="1"/>
          <w:numId w:val="14"/>
        </w:numPr>
        <w:ind w:left="0"/>
      </w:pPr>
      <w:r>
        <w:t>Подать напряжение питания +12В с блока питания.</w:t>
      </w:r>
    </w:p>
    <w:p w:rsidR="00BD201C" w:rsidRDefault="00BD201C" w:rsidP="00885EF4">
      <w:pPr>
        <w:pStyle w:val="a5"/>
        <w:numPr>
          <w:ilvl w:val="1"/>
          <w:numId w:val="14"/>
        </w:numPr>
        <w:ind w:left="0"/>
      </w:pPr>
      <w:r>
        <w:t>Запрограммировать УС ДУТ 3.1</w:t>
      </w:r>
    </w:p>
    <w:p w:rsidR="00454125" w:rsidRDefault="001E321E" w:rsidP="00885EF4">
      <w:pPr>
        <w:pStyle w:val="a5"/>
        <w:ind w:left="0"/>
      </w:pPr>
      <w:r>
        <w:t xml:space="preserve">Для программирования </w:t>
      </w:r>
      <w:r w:rsidR="006A655B">
        <w:t>УС ДУТ 3.1</w:t>
      </w:r>
      <w:r>
        <w:t xml:space="preserve"> </w:t>
      </w:r>
      <w:r w:rsidR="007F39CB">
        <w:t>используется программатор</w:t>
      </w:r>
      <w:r w:rsidR="009F55A7">
        <w:t xml:space="preserve"> </w:t>
      </w:r>
      <w:r w:rsidR="009F55A7">
        <w:rPr>
          <w:lang w:val="en-US"/>
        </w:rPr>
        <w:t>ISP</w:t>
      </w:r>
      <w:r w:rsidR="00B53B9A">
        <w:t xml:space="preserve"> </w:t>
      </w:r>
      <w:r w:rsidR="007F39CB">
        <w:rPr>
          <w:lang w:val="en-US"/>
        </w:rPr>
        <w:t>MK</w:t>
      </w:r>
      <w:r w:rsidR="007F39CB" w:rsidRPr="007F39CB">
        <w:t>2</w:t>
      </w:r>
      <w:r w:rsidR="007F39CB">
        <w:t xml:space="preserve"> (см. рис 3).</w:t>
      </w:r>
    </w:p>
    <w:p w:rsidR="007F39CB" w:rsidRDefault="007F39CB" w:rsidP="00885EF4">
      <w:pPr>
        <w:pStyle w:val="a5"/>
        <w:ind w:left="0"/>
      </w:pPr>
    </w:p>
    <w:p w:rsidR="007F39CB" w:rsidRDefault="005968F2" w:rsidP="00885EF4">
      <w:pPr>
        <w:jc w:val="center"/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2436983" cy="1707888"/>
            <wp:effectExtent l="19050" t="0" r="1417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4455" cy="171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9CB" w:rsidRDefault="007F39CB" w:rsidP="00885EF4">
      <w:pPr>
        <w:pStyle w:val="a5"/>
        <w:ind w:left="0"/>
        <w:jc w:val="center"/>
      </w:pPr>
      <w:r>
        <w:tab/>
        <w:t xml:space="preserve">Рисунок 3. Программтор </w:t>
      </w:r>
      <w:r>
        <w:rPr>
          <w:lang w:val="en-US"/>
        </w:rPr>
        <w:t>ISP</w:t>
      </w:r>
      <w:r w:rsidR="00B53B9A">
        <w:t xml:space="preserve"> </w:t>
      </w:r>
      <w:r>
        <w:rPr>
          <w:lang w:val="en-US"/>
        </w:rPr>
        <w:t>MK</w:t>
      </w:r>
      <w:r w:rsidRPr="007F39CB">
        <w:t>2</w:t>
      </w:r>
      <w:r>
        <w:t>.</w:t>
      </w:r>
    </w:p>
    <w:p w:rsidR="00B53B9A" w:rsidRPr="00B53B9A" w:rsidRDefault="00B53B9A" w:rsidP="00885EF4">
      <w:pPr>
        <w:pStyle w:val="a5"/>
        <w:ind w:left="0"/>
      </w:pPr>
      <w:r>
        <w:t>Путь к файлам прошивки:</w:t>
      </w:r>
    </w:p>
    <w:p w:rsidR="00BD201C" w:rsidRDefault="009F55A7" w:rsidP="00885EF4">
      <w:pPr>
        <w:pStyle w:val="a5"/>
        <w:ind w:left="0" w:firstLine="348"/>
      </w:pPr>
      <w:r>
        <w:t>а</w:t>
      </w:r>
      <w:r w:rsidR="0088013A" w:rsidRPr="00B53B9A">
        <w:t xml:space="preserve">) </w:t>
      </w:r>
      <w:r w:rsidR="00B53B9A">
        <w:t>для УС ДУТ 3.1</w:t>
      </w:r>
      <w:r w:rsidR="00BD201C">
        <w:t>-Ч:</w:t>
      </w:r>
    </w:p>
    <w:p w:rsidR="0088013A" w:rsidRDefault="00C02B75" w:rsidP="00885EF4">
      <w:pPr>
        <w:pStyle w:val="a5"/>
        <w:ind w:left="0" w:firstLine="348"/>
      </w:pPr>
      <w:r w:rsidRPr="00BD201C">
        <w:rPr>
          <w:i/>
          <w:lang w:val="en-US"/>
        </w:rPr>
        <w:t>vssenergo</w:t>
      </w:r>
      <w:r w:rsidR="00B53B9A" w:rsidRPr="00BD201C">
        <w:rPr>
          <w:i/>
        </w:rPr>
        <w:t>\</w:t>
      </w:r>
      <w:r w:rsidRPr="00BD201C">
        <w:rPr>
          <w:i/>
        </w:rPr>
        <w:t xml:space="preserve">Устройство сопряжения ДУТ 3.0 </w:t>
      </w:r>
      <w:r w:rsidRPr="00BD201C">
        <w:rPr>
          <w:i/>
          <w:lang w:val="en-US"/>
        </w:rPr>
        <w:t>light</w:t>
      </w:r>
      <w:r w:rsidR="00B53B9A" w:rsidRPr="00BD201C">
        <w:rPr>
          <w:i/>
        </w:rPr>
        <w:t>\</w:t>
      </w:r>
      <w:r w:rsidRPr="00BD201C">
        <w:rPr>
          <w:i/>
        </w:rPr>
        <w:t>Прошивки</w:t>
      </w:r>
      <w:r w:rsidR="00B53B9A" w:rsidRPr="00BD201C">
        <w:rPr>
          <w:i/>
        </w:rPr>
        <w:t>\</w:t>
      </w:r>
      <w:r w:rsidRPr="00BD201C">
        <w:rPr>
          <w:i/>
        </w:rPr>
        <w:t>Частотный вход</w:t>
      </w:r>
      <w:r w:rsidR="006A655B" w:rsidRPr="00BD201C">
        <w:rPr>
          <w:i/>
        </w:rPr>
        <w:t>\...</w:t>
      </w:r>
      <w:r w:rsidR="00B53B9A">
        <w:t>;</w:t>
      </w:r>
    </w:p>
    <w:p w:rsidR="00BD201C" w:rsidRDefault="00B53B9A" w:rsidP="00885EF4">
      <w:pPr>
        <w:pStyle w:val="a5"/>
        <w:ind w:left="0" w:firstLine="348"/>
      </w:pPr>
      <w:r>
        <w:t>б) для УС ДУТ 3.1</w:t>
      </w:r>
      <w:r w:rsidR="00BD201C">
        <w:t>-А:</w:t>
      </w:r>
    </w:p>
    <w:p w:rsidR="00B53B9A" w:rsidRPr="00BD201C" w:rsidRDefault="00B53B9A" w:rsidP="00885EF4">
      <w:pPr>
        <w:pStyle w:val="a5"/>
        <w:ind w:left="0" w:firstLine="348"/>
        <w:rPr>
          <w:i/>
        </w:rPr>
      </w:pPr>
      <w:r w:rsidRPr="00BD201C">
        <w:rPr>
          <w:i/>
          <w:lang w:val="en-US"/>
        </w:rPr>
        <w:t>vssenergo</w:t>
      </w:r>
      <w:r w:rsidRPr="00BD201C">
        <w:rPr>
          <w:i/>
        </w:rPr>
        <w:t xml:space="preserve">\Устройство сопряжения ДУТ 3.0 </w:t>
      </w:r>
      <w:r w:rsidRPr="00BD201C">
        <w:rPr>
          <w:i/>
          <w:lang w:val="en-US"/>
        </w:rPr>
        <w:t>light</w:t>
      </w:r>
      <w:r w:rsidRPr="00BD201C">
        <w:rPr>
          <w:i/>
        </w:rPr>
        <w:t>\Прошивки\Аналоговый вход</w:t>
      </w:r>
      <w:r w:rsidR="006A655B" w:rsidRPr="00BD201C">
        <w:rPr>
          <w:i/>
        </w:rPr>
        <w:t>\...</w:t>
      </w:r>
    </w:p>
    <w:p w:rsidR="00B53B9A" w:rsidRDefault="006A655B" w:rsidP="00885EF4">
      <w:pPr>
        <w:pStyle w:val="a5"/>
        <w:ind w:left="0"/>
      </w:pPr>
      <w:r>
        <w:t>Файлы п</w:t>
      </w:r>
      <w:r w:rsidR="00AE7548">
        <w:t>рошивки представлены в таблице 3</w:t>
      </w:r>
      <w:r>
        <w:t>.</w:t>
      </w:r>
    </w:p>
    <w:p w:rsidR="006A655B" w:rsidRDefault="006A655B" w:rsidP="00885EF4">
      <w:pPr>
        <w:pStyle w:val="a5"/>
        <w:ind w:left="0"/>
      </w:pPr>
    </w:p>
    <w:p w:rsidR="006A655B" w:rsidRDefault="006A655B" w:rsidP="00AE7548">
      <w:pPr>
        <w:pStyle w:val="af4"/>
      </w:pPr>
      <w:r>
        <w:t>Таб</w:t>
      </w:r>
      <w:r w:rsidR="00AE7548">
        <w:t>лица 3</w:t>
      </w:r>
      <w:r w:rsidR="00113556">
        <w:t>. Файлы прошивки</w:t>
      </w:r>
    </w:p>
    <w:tbl>
      <w:tblPr>
        <w:tblStyle w:val="a7"/>
        <w:tblW w:w="0" w:type="auto"/>
        <w:tblInd w:w="817" w:type="dxa"/>
        <w:tblLook w:val="04A0"/>
      </w:tblPr>
      <w:tblGrid>
        <w:gridCol w:w="940"/>
        <w:gridCol w:w="3077"/>
        <w:gridCol w:w="5020"/>
      </w:tblGrid>
      <w:tr w:rsidR="006A655B" w:rsidTr="00377D62">
        <w:tc>
          <w:tcPr>
            <w:tcW w:w="992" w:type="dxa"/>
            <w:vAlign w:val="center"/>
          </w:tcPr>
          <w:p w:rsidR="006A655B" w:rsidRPr="006A655B" w:rsidRDefault="006A655B" w:rsidP="00885EF4">
            <w:pPr>
              <w:contextualSpacing/>
              <w:jc w:val="center"/>
            </w:pPr>
            <w:r>
              <w:t>№ п</w:t>
            </w:r>
            <w:r>
              <w:rPr>
                <w:lang w:val="en-US"/>
              </w:rPr>
              <w:t>/</w:t>
            </w:r>
            <w:r>
              <w:t>п</w:t>
            </w:r>
          </w:p>
        </w:tc>
        <w:tc>
          <w:tcPr>
            <w:tcW w:w="3119" w:type="dxa"/>
            <w:vAlign w:val="center"/>
          </w:tcPr>
          <w:p w:rsidR="006A655B" w:rsidRDefault="00E847E0" w:rsidP="00885EF4">
            <w:pPr>
              <w:contextualSpacing/>
              <w:jc w:val="center"/>
            </w:pPr>
            <w:r>
              <w:t>Название файла прошивки</w:t>
            </w:r>
          </w:p>
        </w:tc>
        <w:tc>
          <w:tcPr>
            <w:tcW w:w="5386" w:type="dxa"/>
            <w:vAlign w:val="center"/>
          </w:tcPr>
          <w:p w:rsidR="006A655B" w:rsidRDefault="00E847E0" w:rsidP="00885EF4">
            <w:pPr>
              <w:contextualSpacing/>
              <w:jc w:val="center"/>
            </w:pPr>
            <w:r>
              <w:t>Назначение файла прошивки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1</w:t>
            </w:r>
          </w:p>
        </w:tc>
        <w:tc>
          <w:tcPr>
            <w:tcW w:w="3119" w:type="dxa"/>
            <w:vAlign w:val="center"/>
          </w:tcPr>
          <w:p w:rsidR="006A655B" w:rsidRDefault="00377D62" w:rsidP="00885EF4">
            <w:pPr>
              <w:contextualSpacing/>
            </w:pPr>
            <w:r w:rsidRPr="00377D62">
              <w:t>ISPmk2_ fuse_save.bat</w:t>
            </w:r>
          </w:p>
        </w:tc>
        <w:tc>
          <w:tcPr>
            <w:tcW w:w="5386" w:type="dxa"/>
            <w:vAlign w:val="center"/>
          </w:tcPr>
          <w:p w:rsidR="006A655B" w:rsidRDefault="00A95D49" w:rsidP="00885EF4">
            <w:pPr>
              <w:contextualSpacing/>
            </w:pPr>
            <w:r>
              <w:t>Командный</w:t>
            </w:r>
            <w:r w:rsidR="00377D62">
              <w:t xml:space="preserve"> файл прошивки битов конфигурации микроконтроллера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2</w:t>
            </w:r>
          </w:p>
        </w:tc>
        <w:tc>
          <w:tcPr>
            <w:tcW w:w="3119" w:type="dxa"/>
            <w:vAlign w:val="center"/>
          </w:tcPr>
          <w:p w:rsidR="006A655B" w:rsidRDefault="00377D62" w:rsidP="00885EF4">
            <w:pPr>
              <w:contextualSpacing/>
            </w:pPr>
            <w:r w:rsidRPr="00377D62">
              <w:t>ISPmk2_ program.bat</w:t>
            </w:r>
          </w:p>
        </w:tc>
        <w:tc>
          <w:tcPr>
            <w:tcW w:w="5386" w:type="dxa"/>
            <w:vAlign w:val="center"/>
          </w:tcPr>
          <w:p w:rsidR="006A655B" w:rsidRDefault="00A95D49" w:rsidP="00885EF4">
            <w:pPr>
              <w:contextualSpacing/>
            </w:pPr>
            <w:r>
              <w:t>Командный</w:t>
            </w:r>
            <w:r w:rsidR="00377D62">
              <w:t xml:space="preserve"> файл прошивки программы микроконтроллера</w:t>
            </w:r>
          </w:p>
        </w:tc>
      </w:tr>
      <w:tr w:rsidR="006A655B" w:rsidRPr="0024086E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3</w:t>
            </w:r>
          </w:p>
        </w:tc>
        <w:tc>
          <w:tcPr>
            <w:tcW w:w="3119" w:type="dxa"/>
            <w:vAlign w:val="center"/>
          </w:tcPr>
          <w:p w:rsidR="006A655B" w:rsidRPr="00377D62" w:rsidRDefault="00377D62" w:rsidP="00885EF4">
            <w:pPr>
              <w:contextualSpacing/>
              <w:rPr>
                <w:lang w:val="en-US"/>
              </w:rPr>
            </w:pPr>
            <w:r w:rsidRPr="00377D62">
              <w:rPr>
                <w:lang w:val="en-US"/>
              </w:rPr>
              <w:t>ISPmk2_write_lock_bits.bat</w:t>
            </w:r>
          </w:p>
        </w:tc>
        <w:tc>
          <w:tcPr>
            <w:tcW w:w="5386" w:type="dxa"/>
            <w:vAlign w:val="center"/>
          </w:tcPr>
          <w:p w:rsidR="006A655B" w:rsidRPr="0024086E" w:rsidRDefault="00A95D49" w:rsidP="00885EF4">
            <w:pPr>
              <w:contextualSpacing/>
            </w:pPr>
            <w:r>
              <w:t>Командный</w:t>
            </w:r>
            <w:r w:rsidR="0024086E">
              <w:t xml:space="preserve"> файл прошивки битов защиты микроконтроллера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4</w:t>
            </w:r>
          </w:p>
        </w:tc>
        <w:tc>
          <w:tcPr>
            <w:tcW w:w="3119" w:type="dxa"/>
            <w:vAlign w:val="center"/>
          </w:tcPr>
          <w:p w:rsidR="006A655B" w:rsidRDefault="00BD201C" w:rsidP="00885EF4">
            <w:pPr>
              <w:contextualSpacing/>
            </w:pPr>
            <w:r>
              <w:rPr>
                <w:lang w:val="en-US"/>
              </w:rPr>
              <w:t>main</w:t>
            </w:r>
            <w:r w:rsidR="00377D62" w:rsidRPr="00377D62">
              <w:t>.eep</w:t>
            </w:r>
          </w:p>
        </w:tc>
        <w:tc>
          <w:tcPr>
            <w:tcW w:w="5386" w:type="dxa"/>
            <w:vAlign w:val="center"/>
          </w:tcPr>
          <w:p w:rsidR="006A655B" w:rsidRDefault="0024086E" w:rsidP="00885EF4">
            <w:pPr>
              <w:contextualSpacing/>
            </w:pPr>
            <w:r>
              <w:t>Файл памяти программ микроконтроллера</w:t>
            </w:r>
          </w:p>
        </w:tc>
      </w:tr>
      <w:tr w:rsidR="006A655B" w:rsidTr="00377D62">
        <w:tc>
          <w:tcPr>
            <w:tcW w:w="992" w:type="dxa"/>
            <w:vAlign w:val="center"/>
          </w:tcPr>
          <w:p w:rsidR="006A655B" w:rsidRDefault="006A655B" w:rsidP="00885EF4">
            <w:pPr>
              <w:contextualSpacing/>
              <w:jc w:val="center"/>
            </w:pPr>
            <w:r>
              <w:t>5</w:t>
            </w:r>
          </w:p>
        </w:tc>
        <w:tc>
          <w:tcPr>
            <w:tcW w:w="3119" w:type="dxa"/>
            <w:vAlign w:val="center"/>
          </w:tcPr>
          <w:p w:rsidR="006A655B" w:rsidRDefault="00BD201C" w:rsidP="00885EF4">
            <w:pPr>
              <w:contextualSpacing/>
            </w:pPr>
            <w:r>
              <w:rPr>
                <w:lang w:val="en-US"/>
              </w:rPr>
              <w:t>main</w:t>
            </w:r>
            <w:r w:rsidR="00377D62" w:rsidRPr="00377D62">
              <w:t>.hex</w:t>
            </w:r>
          </w:p>
        </w:tc>
        <w:tc>
          <w:tcPr>
            <w:tcW w:w="5386" w:type="dxa"/>
            <w:vAlign w:val="center"/>
          </w:tcPr>
          <w:p w:rsidR="006A655B" w:rsidRDefault="0024086E" w:rsidP="00885EF4">
            <w:pPr>
              <w:contextualSpacing/>
            </w:pPr>
            <w:r>
              <w:t>Файл памяти данных микроконтроллера</w:t>
            </w:r>
          </w:p>
        </w:tc>
      </w:tr>
    </w:tbl>
    <w:p w:rsidR="006A655B" w:rsidRDefault="006A655B" w:rsidP="00885EF4">
      <w:pPr>
        <w:contextualSpacing/>
        <w:jc w:val="right"/>
      </w:pPr>
    </w:p>
    <w:p w:rsidR="0024086E" w:rsidRPr="00BC06AE" w:rsidRDefault="0024086E" w:rsidP="00885EF4">
      <w:pPr>
        <w:contextualSpacing/>
        <w:rPr>
          <w:b/>
        </w:rPr>
      </w:pPr>
      <w:r w:rsidRPr="00BC06AE">
        <w:rPr>
          <w:b/>
        </w:rPr>
        <w:t>Последовательность программирования</w:t>
      </w:r>
      <w:r w:rsidR="00F2476A" w:rsidRPr="00BC06AE">
        <w:rPr>
          <w:b/>
        </w:rPr>
        <w:t xml:space="preserve"> </w:t>
      </w:r>
      <w:r w:rsidR="00BD201C">
        <w:rPr>
          <w:b/>
        </w:rPr>
        <w:t>на примере</w:t>
      </w:r>
      <w:r w:rsidR="00F2476A" w:rsidRPr="00BC06AE">
        <w:rPr>
          <w:b/>
        </w:rPr>
        <w:t xml:space="preserve"> УС ДУТ 3.1</w:t>
      </w:r>
      <w:r w:rsidR="00BD201C">
        <w:rPr>
          <w:b/>
        </w:rPr>
        <w:t>-А</w:t>
      </w:r>
      <w:r w:rsidR="00F2476A" w:rsidRPr="00BC06AE">
        <w:rPr>
          <w:b/>
        </w:rPr>
        <w:t>:</w:t>
      </w:r>
    </w:p>
    <w:p w:rsidR="0030292C" w:rsidRDefault="00BD201C" w:rsidP="00885EF4">
      <w:pPr>
        <w:pStyle w:val="a5"/>
        <w:numPr>
          <w:ilvl w:val="0"/>
          <w:numId w:val="12"/>
        </w:numPr>
        <w:ind w:left="0"/>
      </w:pPr>
      <w:r>
        <w:t xml:space="preserve">Прошивка </w:t>
      </w:r>
      <w:r w:rsidR="0030292C">
        <w:t>битов конфигурации:</w:t>
      </w:r>
    </w:p>
    <w:p w:rsidR="00F2476A" w:rsidRPr="0030292C" w:rsidRDefault="00F2476A" w:rsidP="00885EF4">
      <w:pPr>
        <w:pStyle w:val="a5"/>
        <w:ind w:left="0"/>
        <w:rPr>
          <w:i/>
        </w:rPr>
      </w:pPr>
      <w:r w:rsidRPr="0030292C">
        <w:rPr>
          <w:i/>
          <w:lang w:val="en-US"/>
        </w:rPr>
        <w:t>vssenergo</w:t>
      </w:r>
      <w:r w:rsidRPr="0030292C">
        <w:rPr>
          <w:i/>
        </w:rPr>
        <w:t xml:space="preserve">\Устройство сопряжения ДУТ 3.0 </w:t>
      </w:r>
      <w:r w:rsidRPr="0030292C">
        <w:rPr>
          <w:i/>
          <w:lang w:val="en-US"/>
        </w:rPr>
        <w:t>light</w:t>
      </w:r>
      <w:r w:rsidRPr="0030292C">
        <w:rPr>
          <w:i/>
        </w:rPr>
        <w:t>\Прошивки\Аналоговый вход\ISPmk2_ fuse_save.bat.</w:t>
      </w:r>
    </w:p>
    <w:p w:rsidR="00F2476A" w:rsidRDefault="00F2476A" w:rsidP="00885EF4">
      <w:pPr>
        <w:pStyle w:val="a5"/>
        <w:ind w:left="0"/>
      </w:pPr>
      <w:r>
        <w:t xml:space="preserve">При успешном завершении </w:t>
      </w:r>
      <w:r w:rsidR="00891171">
        <w:t>операции окно прошивки должно выглядить следующим образом</w:t>
      </w:r>
      <w:r>
        <w:t>:</w:t>
      </w:r>
    </w:p>
    <w:p w:rsidR="00F2476A" w:rsidRDefault="00901C9B" w:rsidP="00885EF4">
      <w:pPr>
        <w:pStyle w:val="a5"/>
        <w:ind w:left="0"/>
      </w:pPr>
      <w:r>
        <w:rPr>
          <w:noProof/>
          <w:lang w:val="be-BY" w:eastAsia="be-BY"/>
        </w:rPr>
        <w:lastRenderedPageBreak/>
        <w:pict>
          <v:oval id="_x0000_s1030" style="position:absolute;left:0;text-align:left;margin-left:-5.9pt;margin-top:99.65pt;width:130.4pt;height:11.9pt;z-index:251658240" filled="f" strokecolor="red"/>
        </w:pict>
      </w:r>
      <w:r w:rsidR="00BC06AE">
        <w:rPr>
          <w:noProof/>
          <w:lang w:val="be-BY" w:eastAsia="be-BY"/>
        </w:rPr>
        <w:drawing>
          <wp:inline distT="0" distB="0" distL="0" distR="0">
            <wp:extent cx="3767019" cy="1891236"/>
            <wp:effectExtent l="19050" t="0" r="4881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595" cy="1893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1171" w:rsidRDefault="00891171" w:rsidP="00885EF4">
      <w:pPr>
        <w:pStyle w:val="a5"/>
        <w:numPr>
          <w:ilvl w:val="0"/>
          <w:numId w:val="12"/>
        </w:numPr>
        <w:ind w:left="0"/>
      </w:pPr>
      <w:r>
        <w:t>Прошивка программы микроконтроллера:</w:t>
      </w:r>
    </w:p>
    <w:p w:rsidR="00F2476A" w:rsidRPr="00891171" w:rsidRDefault="00F2476A" w:rsidP="00885EF4">
      <w:pPr>
        <w:pStyle w:val="a5"/>
        <w:ind w:left="0"/>
        <w:rPr>
          <w:i/>
        </w:rPr>
      </w:pPr>
      <w:r w:rsidRPr="00891171">
        <w:rPr>
          <w:i/>
          <w:lang w:val="en-US"/>
        </w:rPr>
        <w:t>vssenergo</w:t>
      </w:r>
      <w:r w:rsidRPr="00891171">
        <w:rPr>
          <w:i/>
        </w:rPr>
        <w:t xml:space="preserve">\Устройство сопряжения ДУТ 3.0 </w:t>
      </w:r>
      <w:r w:rsidRPr="00891171">
        <w:rPr>
          <w:i/>
          <w:lang w:val="en-US"/>
        </w:rPr>
        <w:t>light</w:t>
      </w:r>
      <w:r w:rsidRPr="00891171">
        <w:rPr>
          <w:i/>
        </w:rPr>
        <w:t>\Прошивки\Аналоговый вход\ISPmk2_ program.bat.</w:t>
      </w:r>
    </w:p>
    <w:p w:rsidR="00891171" w:rsidRDefault="00891171" w:rsidP="00885EF4">
      <w:pPr>
        <w:pStyle w:val="a5"/>
        <w:ind w:left="0"/>
      </w:pPr>
      <w:r>
        <w:t>При успешном завершении операции окно прошивки должно выглядить следующим образом:</w:t>
      </w:r>
    </w:p>
    <w:p w:rsidR="00F2476A" w:rsidRDefault="00901C9B" w:rsidP="00885EF4">
      <w:pPr>
        <w:pStyle w:val="a5"/>
        <w:ind w:left="0"/>
      </w:pPr>
      <w:r>
        <w:rPr>
          <w:noProof/>
          <w:lang w:val="be-BY" w:eastAsia="be-BY"/>
        </w:rPr>
        <w:pict>
          <v:oval id="_x0000_s1031" style="position:absolute;left:0;text-align:left;margin-left:-3.65pt;margin-top:102.05pt;width:118.65pt;height:11.9pt;z-index:251659264" filled="f" strokecolor="red"/>
        </w:pict>
      </w:r>
      <w:r>
        <w:rPr>
          <w:noProof/>
          <w:lang w:val="be-BY" w:eastAsia="be-BY"/>
        </w:rPr>
        <w:pict>
          <v:oval id="_x0000_s1033" style="position:absolute;left:0;text-align:left;margin-left:-3.1pt;margin-top:80.6pt;width:118.1pt;height:11.9pt;z-index:251662336" filled="f" strokecolor="red"/>
        </w:pict>
      </w:r>
      <w:r w:rsidR="00BC06AE">
        <w:rPr>
          <w:noProof/>
          <w:lang w:val="be-BY" w:eastAsia="be-BY"/>
        </w:rPr>
        <w:drawing>
          <wp:inline distT="0" distB="0" distL="0" distR="0">
            <wp:extent cx="3827475" cy="1932352"/>
            <wp:effectExtent l="19050" t="0" r="1575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606" cy="1935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1171" w:rsidRDefault="00891171" w:rsidP="00885EF4">
      <w:pPr>
        <w:pStyle w:val="a5"/>
        <w:numPr>
          <w:ilvl w:val="0"/>
          <w:numId w:val="12"/>
        </w:numPr>
        <w:ind w:left="0"/>
      </w:pPr>
      <w:r>
        <w:t>Прошивка битов защиты:</w:t>
      </w:r>
    </w:p>
    <w:p w:rsidR="00F2476A" w:rsidRPr="00891171" w:rsidRDefault="00F2476A" w:rsidP="00885EF4">
      <w:pPr>
        <w:pStyle w:val="a5"/>
        <w:ind w:left="0"/>
        <w:rPr>
          <w:i/>
        </w:rPr>
      </w:pPr>
      <w:r w:rsidRPr="00891171">
        <w:rPr>
          <w:i/>
          <w:lang w:val="en-US"/>
        </w:rPr>
        <w:t>vssenergo</w:t>
      </w:r>
      <w:r w:rsidRPr="00891171">
        <w:rPr>
          <w:i/>
        </w:rPr>
        <w:t xml:space="preserve">\Устройство сопряжения ДУТ 3.0 </w:t>
      </w:r>
      <w:r w:rsidRPr="00891171">
        <w:rPr>
          <w:i/>
          <w:lang w:val="en-US"/>
        </w:rPr>
        <w:t>light</w:t>
      </w:r>
      <w:r w:rsidRPr="00891171">
        <w:rPr>
          <w:i/>
        </w:rPr>
        <w:t xml:space="preserve">\Прошивки\Аналоговый вход\ </w:t>
      </w:r>
      <w:r w:rsidRPr="00891171">
        <w:rPr>
          <w:i/>
          <w:lang w:val="en-US"/>
        </w:rPr>
        <w:t>ISPmk</w:t>
      </w:r>
      <w:r w:rsidRPr="00891171">
        <w:rPr>
          <w:i/>
        </w:rPr>
        <w:t>2_</w:t>
      </w:r>
      <w:r w:rsidRPr="00891171">
        <w:rPr>
          <w:i/>
          <w:lang w:val="en-US"/>
        </w:rPr>
        <w:t>write</w:t>
      </w:r>
      <w:r w:rsidRPr="00891171">
        <w:rPr>
          <w:i/>
        </w:rPr>
        <w:t>_</w:t>
      </w:r>
      <w:r w:rsidRPr="00891171">
        <w:rPr>
          <w:i/>
          <w:lang w:val="en-US"/>
        </w:rPr>
        <w:t>lock</w:t>
      </w:r>
      <w:r w:rsidRPr="00891171">
        <w:rPr>
          <w:i/>
        </w:rPr>
        <w:t>_</w:t>
      </w:r>
      <w:r w:rsidRPr="00891171">
        <w:rPr>
          <w:i/>
          <w:lang w:val="en-US"/>
        </w:rPr>
        <w:t>bits</w:t>
      </w:r>
      <w:r w:rsidRPr="00891171">
        <w:rPr>
          <w:i/>
        </w:rPr>
        <w:t>.</w:t>
      </w:r>
      <w:r w:rsidRPr="00891171">
        <w:rPr>
          <w:i/>
          <w:lang w:val="en-US"/>
        </w:rPr>
        <w:t>bat</w:t>
      </w:r>
      <w:r w:rsidRPr="00891171">
        <w:rPr>
          <w:i/>
        </w:rPr>
        <w:t>.</w:t>
      </w:r>
    </w:p>
    <w:p w:rsidR="00891171" w:rsidRDefault="00891171" w:rsidP="00885EF4">
      <w:pPr>
        <w:pStyle w:val="a5"/>
        <w:ind w:left="0"/>
      </w:pPr>
      <w:r>
        <w:t>При успешном завершении операции окно прошивки должно выглядить следующим образом:</w:t>
      </w:r>
    </w:p>
    <w:p w:rsidR="00F2476A" w:rsidRDefault="00901C9B" w:rsidP="00885EF4">
      <w:pPr>
        <w:pStyle w:val="a5"/>
        <w:ind w:left="0"/>
      </w:pPr>
      <w:r w:rsidRPr="00901C9B">
        <w:pict>
          <v:oval id="_x0000_s1032" style="position:absolute;left:0;text-align:left;margin-left:-3.1pt;margin-top:71.1pt;width:130.4pt;height:11.9pt;z-index:251661312" filled="f" strokecolor="red"/>
        </w:pict>
      </w:r>
      <w:r w:rsidR="00BC06AE" w:rsidRPr="00BC06AE">
        <w:rPr>
          <w:noProof/>
          <w:lang w:val="be-BY" w:eastAsia="be-BY"/>
        </w:rPr>
        <w:drawing>
          <wp:inline distT="0" distB="0" distL="0" distR="0">
            <wp:extent cx="3950787" cy="1972384"/>
            <wp:effectExtent l="1905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4927" cy="1974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655B" w:rsidRDefault="006A655B" w:rsidP="00885EF4">
      <w:pPr>
        <w:pStyle w:val="a5"/>
        <w:ind w:left="0"/>
      </w:pPr>
    </w:p>
    <w:p w:rsidR="00BE39A8" w:rsidRDefault="00891171" w:rsidP="00885EF4">
      <w:pPr>
        <w:pStyle w:val="a5"/>
        <w:numPr>
          <w:ilvl w:val="1"/>
          <w:numId w:val="14"/>
        </w:numPr>
        <w:ind w:left="0"/>
      </w:pPr>
      <w:r>
        <w:t xml:space="preserve">Убедиться, что </w:t>
      </w:r>
      <w:r w:rsidR="005F3B6A">
        <w:t xml:space="preserve">пуск УС ДУТ </w:t>
      </w:r>
      <w:r w:rsidR="00BE39A8">
        <w:t>3.1</w:t>
      </w:r>
      <w:r w:rsidR="005F3B6A">
        <w:t xml:space="preserve"> прошел успешно: </w:t>
      </w:r>
    </w:p>
    <w:p w:rsidR="001E321E" w:rsidRDefault="00BE39A8" w:rsidP="00885EF4">
      <w:pPr>
        <w:pStyle w:val="a5"/>
        <w:ind w:left="0"/>
      </w:pPr>
      <w:r>
        <w:lastRenderedPageBreak/>
        <w:t xml:space="preserve">а) </w:t>
      </w:r>
      <w:r w:rsidR="005F3B6A">
        <w:t xml:space="preserve">должен загореться зеленый светодиод </w:t>
      </w:r>
      <w:r>
        <w:t xml:space="preserve">состояния </w:t>
      </w:r>
      <w:r w:rsidR="005F3B6A">
        <w:t xml:space="preserve">на плате УС ДУТ </w:t>
      </w:r>
      <w:r>
        <w:t>3.1 (см.рис.1);</w:t>
      </w:r>
    </w:p>
    <w:p w:rsidR="00BE39A8" w:rsidRPr="005F3B6A" w:rsidRDefault="00BE39A8" w:rsidP="00885EF4">
      <w:pPr>
        <w:pStyle w:val="a5"/>
        <w:ind w:left="0"/>
      </w:pPr>
      <w:r>
        <w:t>б) ток потребления не должен превыш</w:t>
      </w:r>
      <w:r w:rsidR="00891171">
        <w:t>ать заданную величину (см.табл.4</w:t>
      </w:r>
      <w:r>
        <w:t>).</w:t>
      </w:r>
    </w:p>
    <w:p w:rsidR="00454125" w:rsidRPr="00C02B75" w:rsidRDefault="00454125" w:rsidP="00885EF4">
      <w:pPr>
        <w:pStyle w:val="a5"/>
        <w:ind w:left="0" w:firstLine="348"/>
      </w:pPr>
    </w:p>
    <w:p w:rsidR="00BF30AD" w:rsidRPr="00837BAE" w:rsidRDefault="00BF30AD" w:rsidP="00885EF4">
      <w:pPr>
        <w:contextualSpacing/>
      </w:pPr>
    </w:p>
    <w:p w:rsidR="00242374" w:rsidRDefault="00277C44" w:rsidP="00885EF4">
      <w:pPr>
        <w:contextualSpacing/>
      </w:pPr>
      <w:r>
        <w:t xml:space="preserve"> </w:t>
      </w:r>
    </w:p>
    <w:p w:rsidR="00A75C26" w:rsidRPr="00A75C26" w:rsidRDefault="00A75C26" w:rsidP="00A1544C">
      <w:pPr>
        <w:pStyle w:val="12"/>
      </w:pPr>
      <w:bookmarkStart w:id="2" w:name="_Toc283818685"/>
      <w:r>
        <w:lastRenderedPageBreak/>
        <w:t xml:space="preserve">2. </w:t>
      </w:r>
      <w:r w:rsidR="002F07A9">
        <w:t xml:space="preserve">Инструкция по проведению приемо-сдаточных </w:t>
      </w:r>
      <w:r w:rsidR="00891171">
        <w:t>испытаний</w:t>
      </w:r>
      <w:bookmarkEnd w:id="2"/>
    </w:p>
    <w:p w:rsidR="00891171" w:rsidRDefault="00891171" w:rsidP="00885EF4">
      <w:pPr>
        <w:pStyle w:val="a5"/>
        <w:numPr>
          <w:ilvl w:val="1"/>
          <w:numId w:val="17"/>
        </w:numPr>
        <w:ind w:left="0"/>
      </w:pPr>
      <w:r>
        <w:t xml:space="preserve"> </w:t>
      </w:r>
      <w:r w:rsidR="0088013A">
        <w:t xml:space="preserve">Запустить программу </w:t>
      </w:r>
      <w:r w:rsidR="0088013A" w:rsidRPr="00811540">
        <w:t>BridgeToolBox.exe</w:t>
      </w:r>
      <w:r>
        <w:t xml:space="preserve">. </w:t>
      </w:r>
    </w:p>
    <w:p w:rsidR="00891171" w:rsidRDefault="00891171" w:rsidP="00885EF4">
      <w:pPr>
        <w:pStyle w:val="a5"/>
        <w:ind w:left="0"/>
      </w:pPr>
      <w:r>
        <w:t>Путь к файлу:</w:t>
      </w:r>
    </w:p>
    <w:p w:rsidR="0088013A" w:rsidRDefault="00454125" w:rsidP="00885EF4">
      <w:pPr>
        <w:pStyle w:val="a5"/>
        <w:ind w:left="0"/>
      </w:pPr>
      <w:r w:rsidRPr="00891171">
        <w:rPr>
          <w:i/>
          <w:lang w:val="en-US"/>
        </w:rPr>
        <w:t>vssenergo</w:t>
      </w:r>
      <w:r w:rsidR="00DD1152" w:rsidRPr="00891171">
        <w:rPr>
          <w:i/>
        </w:rPr>
        <w:t>\</w:t>
      </w:r>
      <w:r w:rsidRPr="00891171">
        <w:rPr>
          <w:i/>
        </w:rPr>
        <w:t xml:space="preserve">Устройство сопряжения ДУТ 3.0 </w:t>
      </w:r>
      <w:r w:rsidRPr="00891171">
        <w:rPr>
          <w:i/>
          <w:lang w:val="en-US"/>
        </w:rPr>
        <w:t>light</w:t>
      </w:r>
      <w:r w:rsidR="00DD1152" w:rsidRPr="00891171">
        <w:rPr>
          <w:i/>
        </w:rPr>
        <w:t>\ПО верхнего уровня\</w:t>
      </w:r>
      <w:r w:rsidRPr="00891171">
        <w:rPr>
          <w:i/>
        </w:rPr>
        <w:t>BridgeToolBox</w:t>
      </w:r>
      <w:r w:rsidR="00DD1152" w:rsidRPr="00891171">
        <w:rPr>
          <w:i/>
        </w:rPr>
        <w:t>\</w:t>
      </w:r>
      <w:r w:rsidRPr="00891171">
        <w:rPr>
          <w:i/>
        </w:rPr>
        <w:t xml:space="preserve">Релиз </w:t>
      </w:r>
      <w:r w:rsidRPr="00891171">
        <w:rPr>
          <w:i/>
          <w:lang w:val="en-US"/>
        </w:rPr>
        <w:t>V</w:t>
      </w:r>
      <w:r w:rsidR="00DD1152" w:rsidRPr="00891171">
        <w:rPr>
          <w:i/>
        </w:rPr>
        <w:t>2.21\</w:t>
      </w:r>
      <w:r w:rsidRPr="00891171">
        <w:rPr>
          <w:i/>
        </w:rPr>
        <w:t>BridgeToolBox.exe</w:t>
      </w:r>
      <w:r>
        <w:t>.</w:t>
      </w:r>
    </w:p>
    <w:p w:rsidR="00891171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Выбрать необходимый </w:t>
      </w:r>
      <w:r w:rsidRPr="002D2C81">
        <w:rPr>
          <w:lang w:val="en-US"/>
        </w:rPr>
        <w:t>COM</w:t>
      </w:r>
      <w:r>
        <w:t>-порт и нажать кнопку «Подключить» (см.рис.4).</w:t>
      </w:r>
    </w:p>
    <w:p w:rsidR="00AE6109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Выбрать число датчиков – 1 (см.рис.4).</w:t>
      </w:r>
    </w:p>
    <w:p w:rsidR="00891171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Открыть файл тарировочной таблицы.</w:t>
      </w:r>
    </w:p>
    <w:p w:rsidR="00AE6109" w:rsidRDefault="00DD1152" w:rsidP="00885EF4">
      <w:pPr>
        <w:pStyle w:val="a5"/>
        <w:numPr>
          <w:ilvl w:val="0"/>
          <w:numId w:val="12"/>
        </w:numPr>
        <w:ind w:left="0"/>
      </w:pPr>
      <w:r>
        <w:t>Для УС ДУТ 3.1</w:t>
      </w:r>
      <w:r w:rsidR="00AE6109">
        <w:t>-Ч пусть к файлу:</w:t>
      </w:r>
    </w:p>
    <w:p w:rsidR="00DD1152" w:rsidRPr="00AE6109" w:rsidRDefault="00DD1152" w:rsidP="00885EF4">
      <w:pPr>
        <w:pStyle w:val="a5"/>
        <w:ind w:left="0"/>
        <w:rPr>
          <w:i/>
        </w:rPr>
      </w:pPr>
      <w:r w:rsidRPr="00AE6109">
        <w:rPr>
          <w:i/>
          <w:lang w:val="en-US"/>
        </w:rPr>
        <w:t>vssenergo</w:t>
      </w:r>
      <w:r w:rsidR="001F2634" w:rsidRPr="00AE6109">
        <w:rPr>
          <w:i/>
        </w:rPr>
        <w:t>\</w:t>
      </w:r>
      <w:r w:rsidRPr="00AE6109">
        <w:rPr>
          <w:i/>
        </w:rPr>
        <w:t xml:space="preserve">Устройство сопряжения ДУТ 3.0 </w:t>
      </w:r>
      <w:r w:rsidRPr="00AE6109">
        <w:rPr>
          <w:i/>
          <w:lang w:val="en-US"/>
        </w:rPr>
        <w:t>light</w:t>
      </w:r>
      <w:r w:rsidRPr="00AE6109">
        <w:rPr>
          <w:i/>
        </w:rPr>
        <w:t>\Прошивки\1 датчик частотный.</w:t>
      </w:r>
      <w:r w:rsidRPr="00AE6109">
        <w:rPr>
          <w:i/>
          <w:lang w:val="en-US"/>
        </w:rPr>
        <w:t>xml</w:t>
      </w:r>
      <w:r w:rsidRPr="00AE6109">
        <w:rPr>
          <w:i/>
        </w:rPr>
        <w:t>.</w:t>
      </w:r>
    </w:p>
    <w:p w:rsidR="00AE6109" w:rsidRDefault="00DD1152" w:rsidP="00885EF4">
      <w:pPr>
        <w:pStyle w:val="a5"/>
        <w:numPr>
          <w:ilvl w:val="0"/>
          <w:numId w:val="12"/>
        </w:numPr>
        <w:ind w:left="0"/>
      </w:pPr>
      <w:r>
        <w:t>Для УС ДУТ 3.1</w:t>
      </w:r>
      <w:r w:rsidR="00AE6109">
        <w:t xml:space="preserve">-А </w:t>
      </w:r>
      <w:r>
        <w:t>пусть к файлу</w:t>
      </w:r>
      <w:r w:rsidR="00AE6109">
        <w:t>:</w:t>
      </w:r>
    </w:p>
    <w:p w:rsidR="00DD1152" w:rsidRPr="00AE6109" w:rsidRDefault="00DD1152" w:rsidP="00885EF4">
      <w:pPr>
        <w:pStyle w:val="a5"/>
        <w:ind w:left="0"/>
        <w:rPr>
          <w:i/>
        </w:rPr>
      </w:pPr>
      <w:r w:rsidRPr="00AE6109">
        <w:rPr>
          <w:i/>
          <w:lang w:val="en-US"/>
        </w:rPr>
        <w:t>vssenergo</w:t>
      </w:r>
      <w:r w:rsidR="001F2634" w:rsidRPr="00AE6109">
        <w:rPr>
          <w:i/>
        </w:rPr>
        <w:t>\</w:t>
      </w:r>
      <w:r w:rsidRPr="00AE6109">
        <w:rPr>
          <w:i/>
        </w:rPr>
        <w:t xml:space="preserve">Устройство сопряжения ДУТ 3.0 </w:t>
      </w:r>
      <w:r w:rsidRPr="00AE6109">
        <w:rPr>
          <w:i/>
          <w:lang w:val="en-US"/>
        </w:rPr>
        <w:t>light</w:t>
      </w:r>
      <w:r w:rsidRPr="00AE6109">
        <w:rPr>
          <w:i/>
        </w:rPr>
        <w:t>\Прошивки\1 датчик аналоговый.</w:t>
      </w:r>
      <w:r w:rsidRPr="00AE6109">
        <w:rPr>
          <w:i/>
          <w:lang w:val="en-US"/>
        </w:rPr>
        <w:t>xml</w:t>
      </w:r>
      <w:r w:rsidRPr="00AE6109">
        <w:rPr>
          <w:i/>
        </w:rPr>
        <w:t>.</w:t>
      </w:r>
    </w:p>
    <w:p w:rsidR="0049744F" w:rsidRDefault="0049744F" w:rsidP="00885EF4">
      <w:pPr>
        <w:pStyle w:val="a5"/>
        <w:ind w:left="0"/>
      </w:pPr>
      <w:r>
        <w:t xml:space="preserve">Для открытия файла необходимо нажать на символ </w:t>
      </w:r>
      <w:r>
        <w:rPr>
          <w:noProof/>
          <w:lang w:val="be-BY" w:eastAsia="be-BY"/>
        </w:rPr>
        <w:drawing>
          <wp:inline distT="0" distB="0" distL="0" distR="0">
            <wp:extent cx="197485" cy="197485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19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66CC">
        <w:t xml:space="preserve"> в верхнем левом углу программы </w:t>
      </w:r>
      <w:r w:rsidR="001066CC" w:rsidRPr="00811540">
        <w:t>BridgeToolBox</w:t>
      </w:r>
      <w:r w:rsidR="00DD1152">
        <w:t xml:space="preserve"> (см.рис.</w:t>
      </w:r>
      <w:r w:rsidR="00AE6109">
        <w:t>4</w:t>
      </w:r>
      <w:r w:rsidR="00DD1152">
        <w:t>)</w:t>
      </w:r>
      <w:r w:rsidR="001066CC">
        <w:t>.</w:t>
      </w:r>
    </w:p>
    <w:p w:rsidR="00AE6109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Нажать кнопку «Записать все</w:t>
      </w:r>
      <w:r w:rsidRPr="00811540">
        <w:t xml:space="preserve"> </w:t>
      </w:r>
      <w:r>
        <w:t xml:space="preserve">в устройство» (см.рис.4). </w:t>
      </w:r>
      <w:r w:rsidRPr="00DD1152">
        <w:t>Дождаться пока произойдет запись (строка состояния показывается внизу</w:t>
      </w:r>
      <w:r>
        <w:t xml:space="preserve"> в виде бегущей синией полоски</w:t>
      </w:r>
      <w:r w:rsidRPr="00DD1152">
        <w:t>).</w:t>
      </w:r>
    </w:p>
    <w:p w:rsidR="00AE6109" w:rsidRDefault="00AE6109" w:rsidP="00885EF4">
      <w:pPr>
        <w:pStyle w:val="a5"/>
        <w:numPr>
          <w:ilvl w:val="1"/>
          <w:numId w:val="17"/>
        </w:numPr>
        <w:ind w:left="0"/>
      </w:pPr>
      <w:r>
        <w:t xml:space="preserve"> Проверить  соответствие действительных значений на выходах УС ДУТ 3.1 с их но</w:t>
      </w:r>
      <w:r w:rsidR="00AE7548">
        <w:t>минальными значениями (см.табл.4 и табл.5</w:t>
      </w:r>
      <w:r>
        <w:t>).</w:t>
      </w:r>
    </w:p>
    <w:p w:rsidR="00AE6109" w:rsidRDefault="00AE7548" w:rsidP="00AE7548">
      <w:pPr>
        <w:pStyle w:val="af4"/>
      </w:pPr>
      <w:r>
        <w:t>Таблица 4</w:t>
      </w:r>
      <w:r w:rsidR="00AE6109">
        <w:t>.Номинальные значения на в</w:t>
      </w:r>
      <w:r>
        <w:t>ыходах УС ДУТ 3.1-Ч</w:t>
      </w:r>
    </w:p>
    <w:tbl>
      <w:tblPr>
        <w:tblStyle w:val="a7"/>
        <w:tblW w:w="9355" w:type="dxa"/>
        <w:tblInd w:w="108" w:type="dxa"/>
        <w:tblLayout w:type="fixed"/>
        <w:tblLook w:val="04A0"/>
      </w:tblPr>
      <w:tblGrid>
        <w:gridCol w:w="1843"/>
        <w:gridCol w:w="1275"/>
        <w:gridCol w:w="1276"/>
        <w:gridCol w:w="2410"/>
        <w:gridCol w:w="1276"/>
        <w:gridCol w:w="1275"/>
      </w:tblGrid>
      <w:tr w:rsidR="00AE6109" w:rsidTr="00F90758">
        <w:tc>
          <w:tcPr>
            <w:tcW w:w="9355" w:type="dxa"/>
            <w:gridSpan w:val="6"/>
          </w:tcPr>
          <w:p w:rsidR="00AE6109" w:rsidRDefault="00AE6109" w:rsidP="00885EF4">
            <w:pPr>
              <w:contextualSpacing/>
              <w:jc w:val="center"/>
            </w:pPr>
            <w:r>
              <w:t>УС ДУТ 3.1-Ч</w:t>
            </w:r>
          </w:p>
        </w:tc>
      </w:tr>
      <w:tr w:rsidR="00AE6109" w:rsidTr="00F90758">
        <w:tc>
          <w:tcPr>
            <w:tcW w:w="1843" w:type="dxa"/>
          </w:tcPr>
          <w:p w:rsidR="00AE6109" w:rsidRPr="006A655B" w:rsidRDefault="00AE6109" w:rsidP="00885EF4">
            <w:pPr>
              <w:contextualSpacing/>
              <w:jc w:val="center"/>
            </w:pPr>
            <w:r>
              <w:t>Входной сигнал</w:t>
            </w:r>
          </w:p>
        </w:tc>
        <w:tc>
          <w:tcPr>
            <w:tcW w:w="7512" w:type="dxa"/>
            <w:gridSpan w:val="5"/>
          </w:tcPr>
          <w:p w:rsidR="00AE6109" w:rsidRDefault="00AE6109" w:rsidP="00885EF4">
            <w:pPr>
              <w:contextualSpacing/>
              <w:jc w:val="center"/>
            </w:pPr>
            <w:r>
              <w:t>Выходные сигналы</w:t>
            </w:r>
          </w:p>
        </w:tc>
      </w:tr>
      <w:tr w:rsidR="00AE6109" w:rsidTr="00F90758">
        <w:trPr>
          <w:trHeight w:val="304"/>
        </w:trPr>
        <w:tc>
          <w:tcPr>
            <w:tcW w:w="1843" w:type="dxa"/>
            <w:vMerge w:val="restart"/>
            <w:vAlign w:val="center"/>
          </w:tcPr>
          <w:p w:rsidR="00AE6109" w:rsidRPr="00C95847" w:rsidRDefault="00AE6109" w:rsidP="00885EF4">
            <w:pPr>
              <w:contextualSpacing/>
              <w:jc w:val="center"/>
            </w:pPr>
            <w:r>
              <w:t xml:space="preserve">Частота датчика, </w:t>
            </w:r>
            <w:r>
              <w:rPr>
                <w:lang w:val="en-US"/>
              </w:rPr>
              <w:t>F</w:t>
            </w:r>
            <w:r w:rsidRPr="00E207E3">
              <w:rPr>
                <w:vertAlign w:val="subscript"/>
              </w:rPr>
              <w:t>дат</w:t>
            </w:r>
            <w:r>
              <w:rPr>
                <w:vertAlign w:val="subscript"/>
              </w:rPr>
              <w:t xml:space="preserve"> </w:t>
            </w:r>
            <w:r>
              <w:t xml:space="preserve">, </w:t>
            </w:r>
            <w:r w:rsidR="006D01F4">
              <w:t>Гц</w:t>
            </w:r>
          </w:p>
        </w:tc>
        <w:tc>
          <w:tcPr>
            <w:tcW w:w="2551" w:type="dxa"/>
            <w:gridSpan w:val="2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 xml:space="preserve">Частота датчика, </w:t>
            </w:r>
            <w:r>
              <w:rPr>
                <w:lang w:val="en-US"/>
              </w:rPr>
              <w:t>F</w:t>
            </w:r>
            <w:r w:rsidRPr="00E207E3">
              <w:rPr>
                <w:vertAlign w:val="subscript"/>
              </w:rPr>
              <w:t>дат</w:t>
            </w:r>
            <w:r>
              <w:rPr>
                <w:vertAlign w:val="subscript"/>
              </w:rPr>
              <w:t xml:space="preserve"> </w:t>
            </w:r>
            <w:r>
              <w:t xml:space="preserve">, </w:t>
            </w:r>
            <w:r w:rsidR="006D01F4">
              <w:t>Гц</w:t>
            </w:r>
          </w:p>
        </w:tc>
        <w:tc>
          <w:tcPr>
            <w:tcW w:w="2410" w:type="dxa"/>
            <w:vMerge w:val="restart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РЕЗЕРВ ТОПЛИВА (лампочка)</w:t>
            </w:r>
          </w:p>
        </w:tc>
        <w:tc>
          <w:tcPr>
            <w:tcW w:w="2551" w:type="dxa"/>
            <w:gridSpan w:val="2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УКАЗАТЕЛЬ ТОПЛИВА, В</w:t>
            </w:r>
          </w:p>
        </w:tc>
      </w:tr>
      <w:tr w:rsidR="00AE6109" w:rsidTr="00F90758">
        <w:trPr>
          <w:trHeight w:val="303"/>
        </w:trPr>
        <w:tc>
          <w:tcPr>
            <w:tcW w:w="1843" w:type="dxa"/>
            <w:vMerge/>
          </w:tcPr>
          <w:p w:rsidR="00AE6109" w:rsidRDefault="00AE6109" w:rsidP="00885EF4">
            <w:pPr>
              <w:contextualSpacing/>
              <w:jc w:val="center"/>
            </w:pPr>
          </w:p>
        </w:tc>
        <w:tc>
          <w:tcPr>
            <w:tcW w:w="1275" w:type="dxa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6" w:type="dxa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Максимум</w:t>
            </w:r>
          </w:p>
        </w:tc>
        <w:tc>
          <w:tcPr>
            <w:tcW w:w="2410" w:type="dxa"/>
            <w:vMerge/>
          </w:tcPr>
          <w:p w:rsidR="00AE6109" w:rsidRDefault="00AE6109" w:rsidP="00885EF4">
            <w:pPr>
              <w:contextualSpacing/>
              <w:jc w:val="center"/>
            </w:pPr>
          </w:p>
        </w:tc>
        <w:tc>
          <w:tcPr>
            <w:tcW w:w="1276" w:type="dxa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5" w:type="dxa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Максимум</w:t>
            </w:r>
          </w:p>
        </w:tc>
      </w:tr>
      <w:tr w:rsidR="00AE6109" w:rsidTr="00F90758">
        <w:tc>
          <w:tcPr>
            <w:tcW w:w="1843" w:type="dxa"/>
          </w:tcPr>
          <w:p w:rsidR="00AE6109" w:rsidRPr="00AE6109" w:rsidRDefault="00AE6109" w:rsidP="00885EF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500</w:t>
            </w:r>
          </w:p>
        </w:tc>
        <w:tc>
          <w:tcPr>
            <w:tcW w:w="1275" w:type="dxa"/>
          </w:tcPr>
          <w:p w:rsidR="00AE6109" w:rsidRPr="00AE6109" w:rsidRDefault="00AE6109" w:rsidP="00885EF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99</w:t>
            </w:r>
          </w:p>
        </w:tc>
        <w:tc>
          <w:tcPr>
            <w:tcW w:w="1276" w:type="dxa"/>
          </w:tcPr>
          <w:p w:rsidR="00AE6109" w:rsidRPr="006D01F4" w:rsidRDefault="006D01F4" w:rsidP="00885EF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501</w:t>
            </w:r>
          </w:p>
        </w:tc>
        <w:tc>
          <w:tcPr>
            <w:tcW w:w="2410" w:type="dxa"/>
          </w:tcPr>
          <w:p w:rsidR="00AE6109" w:rsidRDefault="00AE6109" w:rsidP="00885EF4">
            <w:pPr>
              <w:contextualSpacing/>
              <w:jc w:val="center"/>
            </w:pPr>
            <w:r>
              <w:t>Горит</w:t>
            </w:r>
          </w:p>
        </w:tc>
        <w:tc>
          <w:tcPr>
            <w:tcW w:w="1276" w:type="dxa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6.32</w:t>
            </w:r>
          </w:p>
        </w:tc>
        <w:tc>
          <w:tcPr>
            <w:tcW w:w="1275" w:type="dxa"/>
            <w:vAlign w:val="center"/>
          </w:tcPr>
          <w:p w:rsidR="00AE6109" w:rsidRDefault="00AE6109" w:rsidP="00885EF4">
            <w:pPr>
              <w:contextualSpacing/>
              <w:jc w:val="center"/>
            </w:pPr>
            <w:r>
              <w:t>6.49</w:t>
            </w:r>
          </w:p>
        </w:tc>
      </w:tr>
      <w:tr w:rsidR="00AE6109" w:rsidRPr="0024086E" w:rsidTr="00F90758">
        <w:tc>
          <w:tcPr>
            <w:tcW w:w="1843" w:type="dxa"/>
          </w:tcPr>
          <w:p w:rsidR="00AE6109" w:rsidRPr="00AE6109" w:rsidRDefault="00AE6109" w:rsidP="00885EF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500</w:t>
            </w:r>
          </w:p>
        </w:tc>
        <w:tc>
          <w:tcPr>
            <w:tcW w:w="1275" w:type="dxa"/>
          </w:tcPr>
          <w:p w:rsidR="00AE6109" w:rsidRPr="006D01F4" w:rsidRDefault="006D01F4" w:rsidP="00885EF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499</w:t>
            </w:r>
          </w:p>
        </w:tc>
        <w:tc>
          <w:tcPr>
            <w:tcW w:w="1276" w:type="dxa"/>
          </w:tcPr>
          <w:p w:rsidR="00AE6109" w:rsidRPr="006D01F4" w:rsidRDefault="006D01F4" w:rsidP="00885EF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501</w:t>
            </w:r>
          </w:p>
        </w:tc>
        <w:tc>
          <w:tcPr>
            <w:tcW w:w="2410" w:type="dxa"/>
          </w:tcPr>
          <w:p w:rsidR="00AE6109" w:rsidRDefault="00AE6109" w:rsidP="00885EF4">
            <w:pPr>
              <w:contextualSpacing/>
              <w:jc w:val="center"/>
            </w:pPr>
            <w:r>
              <w:t>Не горит</w:t>
            </w:r>
          </w:p>
        </w:tc>
        <w:tc>
          <w:tcPr>
            <w:tcW w:w="1276" w:type="dxa"/>
            <w:vAlign w:val="center"/>
          </w:tcPr>
          <w:p w:rsidR="00AE6109" w:rsidRPr="0024086E" w:rsidRDefault="00AE6109" w:rsidP="00885EF4">
            <w:pPr>
              <w:contextualSpacing/>
              <w:jc w:val="center"/>
            </w:pPr>
            <w:r>
              <w:t>0.2</w:t>
            </w:r>
          </w:p>
        </w:tc>
        <w:tc>
          <w:tcPr>
            <w:tcW w:w="1275" w:type="dxa"/>
            <w:vAlign w:val="center"/>
          </w:tcPr>
          <w:p w:rsidR="00AE6109" w:rsidRPr="00685BA7" w:rsidRDefault="00AE6109" w:rsidP="00885EF4">
            <w:pPr>
              <w:contextualSpacing/>
              <w:jc w:val="center"/>
              <w:rPr>
                <w:lang w:val="en-US"/>
              </w:rPr>
            </w:pPr>
            <w:r>
              <w:t>0.4</w:t>
            </w:r>
            <w:r>
              <w:rPr>
                <w:lang w:val="en-US"/>
              </w:rPr>
              <w:t>5</w:t>
            </w:r>
          </w:p>
        </w:tc>
      </w:tr>
    </w:tbl>
    <w:p w:rsidR="00AE6109" w:rsidRPr="002119E9" w:rsidRDefault="00AE6109" w:rsidP="00885EF4">
      <w:pPr>
        <w:pStyle w:val="a5"/>
        <w:ind w:left="0"/>
      </w:pPr>
    </w:p>
    <w:p w:rsidR="00461B19" w:rsidRDefault="00AE7548" w:rsidP="00AE7548">
      <w:pPr>
        <w:pStyle w:val="af4"/>
      </w:pPr>
      <w:r>
        <w:t>Таблица 5</w:t>
      </w:r>
      <w:r w:rsidR="00461B19">
        <w:t>.</w:t>
      </w:r>
      <w:r w:rsidR="00CA5682">
        <w:t>Номинальные значения на выходах УС ДУТ 3.1</w:t>
      </w:r>
      <w:r w:rsidR="00AE6109">
        <w:t>-А</w:t>
      </w:r>
    </w:p>
    <w:tbl>
      <w:tblPr>
        <w:tblStyle w:val="a7"/>
        <w:tblW w:w="9355" w:type="dxa"/>
        <w:tblInd w:w="108" w:type="dxa"/>
        <w:tblLayout w:type="fixed"/>
        <w:tblLook w:val="04A0"/>
      </w:tblPr>
      <w:tblGrid>
        <w:gridCol w:w="1843"/>
        <w:gridCol w:w="1275"/>
        <w:gridCol w:w="1276"/>
        <w:gridCol w:w="2410"/>
        <w:gridCol w:w="1276"/>
        <w:gridCol w:w="1275"/>
      </w:tblGrid>
      <w:tr w:rsidR="00CB15FD" w:rsidTr="00FF2CDF">
        <w:tc>
          <w:tcPr>
            <w:tcW w:w="9355" w:type="dxa"/>
            <w:gridSpan w:val="6"/>
          </w:tcPr>
          <w:p w:rsidR="00CB15FD" w:rsidRDefault="00AE6109" w:rsidP="00885EF4">
            <w:pPr>
              <w:contextualSpacing/>
              <w:jc w:val="center"/>
            </w:pPr>
            <w:r>
              <w:t>УС ДУТ 3.1-А</w:t>
            </w:r>
          </w:p>
        </w:tc>
      </w:tr>
      <w:tr w:rsidR="00E207E3" w:rsidTr="00FF2CDF">
        <w:tc>
          <w:tcPr>
            <w:tcW w:w="1843" w:type="dxa"/>
          </w:tcPr>
          <w:p w:rsidR="00E207E3" w:rsidRPr="006A655B" w:rsidRDefault="00E207E3" w:rsidP="00885EF4">
            <w:pPr>
              <w:contextualSpacing/>
              <w:jc w:val="center"/>
            </w:pPr>
            <w:r>
              <w:t>Входной сигнал</w:t>
            </w:r>
          </w:p>
        </w:tc>
        <w:tc>
          <w:tcPr>
            <w:tcW w:w="7512" w:type="dxa"/>
            <w:gridSpan w:val="5"/>
          </w:tcPr>
          <w:p w:rsidR="00E207E3" w:rsidRDefault="00E207E3" w:rsidP="00885EF4">
            <w:pPr>
              <w:contextualSpacing/>
              <w:jc w:val="center"/>
            </w:pPr>
            <w:r>
              <w:t>Выходные сигналы</w:t>
            </w:r>
          </w:p>
        </w:tc>
      </w:tr>
      <w:tr w:rsidR="00CB15FD" w:rsidTr="00FF2CDF">
        <w:trPr>
          <w:trHeight w:val="304"/>
        </w:trPr>
        <w:tc>
          <w:tcPr>
            <w:tcW w:w="1843" w:type="dxa"/>
            <w:vMerge w:val="restart"/>
            <w:vAlign w:val="center"/>
          </w:tcPr>
          <w:p w:rsidR="00CB15FD" w:rsidRPr="00C95847" w:rsidRDefault="00CB15FD" w:rsidP="00885EF4">
            <w:pPr>
              <w:contextualSpacing/>
              <w:jc w:val="center"/>
            </w:pPr>
            <w:r>
              <w:lastRenderedPageBreak/>
              <w:t xml:space="preserve">Напряжение датчика, </w:t>
            </w:r>
            <w:r>
              <w:rPr>
                <w:lang w:val="en-US"/>
              </w:rPr>
              <w:t>U</w:t>
            </w:r>
            <w:r w:rsidRPr="00E207E3">
              <w:rPr>
                <w:vertAlign w:val="subscript"/>
              </w:rPr>
              <w:t>дат</w:t>
            </w:r>
            <w:r>
              <w:rPr>
                <w:vertAlign w:val="subscript"/>
              </w:rPr>
              <w:t xml:space="preserve"> </w:t>
            </w:r>
            <w:r>
              <w:t>, В</w:t>
            </w:r>
          </w:p>
        </w:tc>
        <w:tc>
          <w:tcPr>
            <w:tcW w:w="2551" w:type="dxa"/>
            <w:gridSpan w:val="2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 xml:space="preserve">Напряжение датчика, </w:t>
            </w:r>
            <w:r>
              <w:rPr>
                <w:lang w:val="en-US"/>
              </w:rPr>
              <w:t>U</w:t>
            </w:r>
            <w:r w:rsidRPr="00E207E3">
              <w:rPr>
                <w:vertAlign w:val="subscript"/>
              </w:rPr>
              <w:t>дат</w:t>
            </w:r>
            <w:r>
              <w:rPr>
                <w:vertAlign w:val="subscript"/>
              </w:rPr>
              <w:t xml:space="preserve"> </w:t>
            </w:r>
            <w:r>
              <w:t>, В</w:t>
            </w:r>
          </w:p>
        </w:tc>
        <w:tc>
          <w:tcPr>
            <w:tcW w:w="2410" w:type="dxa"/>
            <w:vMerge w:val="restart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>РЕЗЕРВ ТОПЛИВА (лампочка)</w:t>
            </w:r>
          </w:p>
        </w:tc>
        <w:tc>
          <w:tcPr>
            <w:tcW w:w="2551" w:type="dxa"/>
            <w:gridSpan w:val="2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>УКАЗАТЕЛЬ ТОПЛИВА, В</w:t>
            </w:r>
          </w:p>
        </w:tc>
      </w:tr>
      <w:tr w:rsidR="00CB15FD" w:rsidTr="00FF2CDF">
        <w:trPr>
          <w:trHeight w:val="303"/>
        </w:trPr>
        <w:tc>
          <w:tcPr>
            <w:tcW w:w="1843" w:type="dxa"/>
            <w:vMerge/>
          </w:tcPr>
          <w:p w:rsidR="00CB15FD" w:rsidRDefault="00CB15FD" w:rsidP="00885EF4">
            <w:pPr>
              <w:contextualSpacing/>
              <w:jc w:val="center"/>
            </w:pPr>
          </w:p>
        </w:tc>
        <w:tc>
          <w:tcPr>
            <w:tcW w:w="1275" w:type="dxa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6" w:type="dxa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>Максимум</w:t>
            </w:r>
          </w:p>
        </w:tc>
        <w:tc>
          <w:tcPr>
            <w:tcW w:w="2410" w:type="dxa"/>
            <w:vMerge/>
          </w:tcPr>
          <w:p w:rsidR="00CB15FD" w:rsidRDefault="00CB15FD" w:rsidP="00885EF4">
            <w:pPr>
              <w:contextualSpacing/>
              <w:jc w:val="center"/>
            </w:pPr>
          </w:p>
        </w:tc>
        <w:tc>
          <w:tcPr>
            <w:tcW w:w="1276" w:type="dxa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>Минимум</w:t>
            </w:r>
          </w:p>
        </w:tc>
        <w:tc>
          <w:tcPr>
            <w:tcW w:w="1275" w:type="dxa"/>
            <w:vAlign w:val="center"/>
          </w:tcPr>
          <w:p w:rsidR="00CB15FD" w:rsidRDefault="00CB15FD" w:rsidP="00885EF4">
            <w:pPr>
              <w:contextualSpacing/>
              <w:jc w:val="center"/>
            </w:pPr>
            <w:r>
              <w:t>Максимум</w:t>
            </w:r>
          </w:p>
        </w:tc>
      </w:tr>
      <w:tr w:rsidR="00CB15FD" w:rsidTr="00FF2CDF">
        <w:tc>
          <w:tcPr>
            <w:tcW w:w="1843" w:type="dxa"/>
          </w:tcPr>
          <w:p w:rsidR="00CB15FD" w:rsidRDefault="00CB15FD" w:rsidP="00885EF4">
            <w:pPr>
              <w:contextualSpacing/>
              <w:jc w:val="center"/>
            </w:pPr>
            <w:r>
              <w:t>0</w:t>
            </w:r>
          </w:p>
        </w:tc>
        <w:tc>
          <w:tcPr>
            <w:tcW w:w="1275" w:type="dxa"/>
          </w:tcPr>
          <w:p w:rsidR="00CB15FD" w:rsidRDefault="00CB15FD" w:rsidP="00885EF4">
            <w:pPr>
              <w:contextualSpacing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CB15FD" w:rsidRDefault="00CB15FD" w:rsidP="00885EF4">
            <w:pPr>
              <w:contextualSpacing/>
              <w:jc w:val="center"/>
            </w:pPr>
            <w:r>
              <w:t>0.</w:t>
            </w:r>
            <w:r w:rsidR="009343D4">
              <w:t>02</w:t>
            </w:r>
          </w:p>
        </w:tc>
        <w:tc>
          <w:tcPr>
            <w:tcW w:w="2410" w:type="dxa"/>
          </w:tcPr>
          <w:p w:rsidR="00CB15FD" w:rsidRDefault="00CB15FD" w:rsidP="00885EF4">
            <w:pPr>
              <w:contextualSpacing/>
              <w:jc w:val="center"/>
            </w:pPr>
            <w:r>
              <w:t>Горит</w:t>
            </w:r>
          </w:p>
        </w:tc>
        <w:tc>
          <w:tcPr>
            <w:tcW w:w="1276" w:type="dxa"/>
            <w:vAlign w:val="center"/>
          </w:tcPr>
          <w:p w:rsidR="00CB15FD" w:rsidRDefault="00D40FC5" w:rsidP="00885EF4">
            <w:pPr>
              <w:contextualSpacing/>
              <w:jc w:val="center"/>
            </w:pPr>
            <w:r>
              <w:t>6.3</w:t>
            </w:r>
            <w:r w:rsidR="00FA3A36">
              <w:t>2</w:t>
            </w:r>
          </w:p>
        </w:tc>
        <w:tc>
          <w:tcPr>
            <w:tcW w:w="1275" w:type="dxa"/>
            <w:vAlign w:val="center"/>
          </w:tcPr>
          <w:p w:rsidR="00CB15FD" w:rsidRDefault="00D40FC5" w:rsidP="00885EF4">
            <w:pPr>
              <w:contextualSpacing/>
              <w:jc w:val="center"/>
            </w:pPr>
            <w:r>
              <w:t>6.49</w:t>
            </w:r>
          </w:p>
        </w:tc>
      </w:tr>
      <w:tr w:rsidR="00CB15FD" w:rsidRPr="0024086E" w:rsidTr="00FF2CDF">
        <w:tc>
          <w:tcPr>
            <w:tcW w:w="1843" w:type="dxa"/>
          </w:tcPr>
          <w:p w:rsidR="00CB15FD" w:rsidRDefault="00CB15FD" w:rsidP="00885EF4">
            <w:pPr>
              <w:contextualSpacing/>
              <w:jc w:val="center"/>
            </w:pPr>
            <w:r>
              <w:t>10</w:t>
            </w:r>
          </w:p>
        </w:tc>
        <w:tc>
          <w:tcPr>
            <w:tcW w:w="1275" w:type="dxa"/>
          </w:tcPr>
          <w:p w:rsidR="00CB15FD" w:rsidRDefault="00CB15FD" w:rsidP="00885EF4">
            <w:pPr>
              <w:contextualSpacing/>
              <w:jc w:val="center"/>
            </w:pPr>
            <w:r>
              <w:t>9.9</w:t>
            </w:r>
            <w:r w:rsidR="00766126">
              <w:t>3</w:t>
            </w:r>
          </w:p>
        </w:tc>
        <w:tc>
          <w:tcPr>
            <w:tcW w:w="1276" w:type="dxa"/>
          </w:tcPr>
          <w:p w:rsidR="00CB15FD" w:rsidRDefault="00CB15FD" w:rsidP="00885EF4">
            <w:pPr>
              <w:contextualSpacing/>
              <w:jc w:val="center"/>
            </w:pPr>
            <w:r>
              <w:t>10.0</w:t>
            </w:r>
            <w:r w:rsidR="00766126">
              <w:t>7</w:t>
            </w:r>
          </w:p>
        </w:tc>
        <w:tc>
          <w:tcPr>
            <w:tcW w:w="2410" w:type="dxa"/>
          </w:tcPr>
          <w:p w:rsidR="00CB15FD" w:rsidRDefault="00CB15FD" w:rsidP="00885EF4">
            <w:pPr>
              <w:contextualSpacing/>
              <w:jc w:val="center"/>
            </w:pPr>
            <w:r>
              <w:t>Не горит</w:t>
            </w:r>
          </w:p>
        </w:tc>
        <w:tc>
          <w:tcPr>
            <w:tcW w:w="1276" w:type="dxa"/>
            <w:vAlign w:val="center"/>
          </w:tcPr>
          <w:p w:rsidR="00CB15FD" w:rsidRPr="0024086E" w:rsidRDefault="00D40FC5" w:rsidP="00885EF4">
            <w:pPr>
              <w:contextualSpacing/>
              <w:jc w:val="center"/>
            </w:pPr>
            <w:r>
              <w:t>0.2</w:t>
            </w:r>
          </w:p>
        </w:tc>
        <w:tc>
          <w:tcPr>
            <w:tcW w:w="1275" w:type="dxa"/>
            <w:vAlign w:val="center"/>
          </w:tcPr>
          <w:p w:rsidR="00CB15FD" w:rsidRPr="00685BA7" w:rsidRDefault="00D40FC5" w:rsidP="00885EF4">
            <w:pPr>
              <w:contextualSpacing/>
              <w:jc w:val="center"/>
              <w:rPr>
                <w:lang w:val="en-US"/>
              </w:rPr>
            </w:pPr>
            <w:r>
              <w:t>0.</w:t>
            </w:r>
            <w:r w:rsidR="00505150">
              <w:t>4</w:t>
            </w:r>
            <w:r w:rsidR="00685BA7">
              <w:rPr>
                <w:lang w:val="en-US"/>
              </w:rPr>
              <w:t>5</w:t>
            </w:r>
          </w:p>
        </w:tc>
      </w:tr>
    </w:tbl>
    <w:p w:rsidR="0088013A" w:rsidRDefault="0088013A" w:rsidP="00885EF4">
      <w:pPr>
        <w:pStyle w:val="a5"/>
        <w:ind w:left="0"/>
      </w:pPr>
    </w:p>
    <w:p w:rsidR="00255C53" w:rsidRDefault="00255C53" w:rsidP="00885EF4">
      <w:pPr>
        <w:pStyle w:val="a5"/>
        <w:ind w:left="0"/>
        <w:jc w:val="center"/>
      </w:pPr>
    </w:p>
    <w:p w:rsidR="0088013A" w:rsidRDefault="00FF2CDF" w:rsidP="00885EF4">
      <w:pPr>
        <w:pStyle w:val="a5"/>
        <w:ind w:left="0"/>
        <w:jc w:val="center"/>
      </w:pPr>
      <w:r>
        <w:object w:dxaOrig="11372" w:dyaOrig="7692">
          <v:shape id="_x0000_i1026" type="#_x0000_t75" style="width:465pt;height:314.95pt" o:ole="">
            <v:imagedata r:id="rId17" o:title=""/>
          </v:shape>
          <o:OLEObject Type="Embed" ProgID="Visio.Drawing.11" ShapeID="_x0000_i1026" DrawAspect="Content" ObjectID="_1357571530" r:id="rId18"/>
        </w:object>
      </w:r>
    </w:p>
    <w:p w:rsidR="0088013A" w:rsidRDefault="0088013A" w:rsidP="00885EF4">
      <w:pPr>
        <w:pStyle w:val="a5"/>
        <w:ind w:left="0"/>
        <w:jc w:val="center"/>
      </w:pPr>
      <w:r>
        <w:t xml:space="preserve">Рисунок </w:t>
      </w:r>
      <w:r w:rsidR="004D138E">
        <w:t>4</w:t>
      </w:r>
      <w:r>
        <w:t xml:space="preserve">. </w:t>
      </w:r>
      <w:r w:rsidR="00115AF2">
        <w:t>Интерфейс программы</w:t>
      </w:r>
      <w:r>
        <w:t xml:space="preserve"> </w:t>
      </w:r>
      <w:r w:rsidRPr="00811540">
        <w:t>BridgeToolBox.exe</w:t>
      </w:r>
    </w:p>
    <w:p w:rsidR="00255C53" w:rsidRDefault="00255C53" w:rsidP="00885EF4"/>
    <w:p w:rsidR="00A75C26" w:rsidRDefault="00A75C26" w:rsidP="00A1544C">
      <w:pPr>
        <w:pStyle w:val="12"/>
      </w:pPr>
      <w:bookmarkStart w:id="3" w:name="_Toc283818686"/>
      <w:r>
        <w:lastRenderedPageBreak/>
        <w:t>Приложение А</w:t>
      </w:r>
      <w:bookmarkEnd w:id="3"/>
    </w:p>
    <w:p w:rsidR="004D138E" w:rsidRDefault="004D138E" w:rsidP="00AE7548">
      <w:pPr>
        <w:pStyle w:val="af1"/>
      </w:pPr>
      <w:r>
        <w:t>Реализация проверки сигнала управления УКАЗАТЕЛЕМ ТОПЛИВА.</w:t>
      </w:r>
    </w:p>
    <w:p w:rsidR="001C3E9C" w:rsidRDefault="004D138E" w:rsidP="00AE7548">
      <w:pPr>
        <w:pStyle w:val="af1"/>
      </w:pPr>
      <w:r>
        <w:t>Выход УС ДУТ 3.1</w:t>
      </w:r>
      <w:r w:rsidR="001C3E9C">
        <w:t xml:space="preserve"> УКАЗАТЕЛЬ ТОПЛИВА фиксируется напряжением в точке 1 (см.рис.</w:t>
      </w:r>
      <w:r>
        <w:t>5</w:t>
      </w:r>
      <w:r w:rsidR="001C3E9C">
        <w:t>).</w:t>
      </w:r>
    </w:p>
    <w:p w:rsidR="004D138E" w:rsidRDefault="004D138E" w:rsidP="00885EF4">
      <w:pPr>
        <w:pStyle w:val="a5"/>
        <w:ind w:left="0"/>
      </w:pPr>
    </w:p>
    <w:p w:rsidR="001C3E9C" w:rsidRDefault="004D138E" w:rsidP="00885EF4">
      <w:pPr>
        <w:contextualSpacing/>
        <w:jc w:val="center"/>
      </w:pPr>
      <w:r>
        <w:object w:dxaOrig="4099" w:dyaOrig="3211">
          <v:shape id="_x0000_i1027" type="#_x0000_t75" style="width:248.45pt;height:194pt" o:ole="">
            <v:imagedata r:id="rId19" o:title=""/>
          </v:shape>
          <o:OLEObject Type="Embed" ProgID="Visio.Drawing.11" ShapeID="_x0000_i1027" DrawAspect="Content" ObjectID="_1357571531" r:id="rId20"/>
        </w:object>
      </w:r>
    </w:p>
    <w:p w:rsidR="001C3E9C" w:rsidRPr="004078C9" w:rsidRDefault="001C3E9C" w:rsidP="00885EF4">
      <w:pPr>
        <w:pStyle w:val="a5"/>
        <w:ind w:left="0"/>
        <w:jc w:val="center"/>
      </w:pPr>
      <w:r>
        <w:t xml:space="preserve">Рисунок </w:t>
      </w:r>
      <w:r w:rsidR="004D138E">
        <w:t>5</w:t>
      </w:r>
      <w:r w:rsidR="00B54FAB">
        <w:t>. Ра</w:t>
      </w:r>
      <w:r>
        <w:t>с</w:t>
      </w:r>
      <w:r w:rsidR="00B54FAB">
        <w:t>с</w:t>
      </w:r>
      <w:r>
        <w:t>чет</w:t>
      </w:r>
      <w:r w:rsidRPr="004078C9">
        <w:t xml:space="preserve"> </w:t>
      </w:r>
      <w:r>
        <w:t>напряжения.</w:t>
      </w:r>
    </w:p>
    <w:p w:rsidR="001C3E9C" w:rsidRDefault="001C3E9C" w:rsidP="00885EF4">
      <w:pPr>
        <w:pStyle w:val="a5"/>
        <w:ind w:left="0"/>
      </w:pPr>
    </w:p>
    <w:p w:rsidR="0023046D" w:rsidRPr="004078C9" w:rsidRDefault="00255C53" w:rsidP="00AE7548">
      <w:pPr>
        <w:pStyle w:val="af1"/>
      </w:pPr>
      <w:r>
        <w:t>Ток в цепи</w:t>
      </w:r>
      <w:r w:rsidR="001C3E9C" w:rsidRPr="001C3E9C">
        <w:t xml:space="preserve"> </w:t>
      </w:r>
      <w:r w:rsidR="001C3E9C">
        <w:rPr>
          <w:lang w:val="en-US"/>
        </w:rPr>
        <w:t>i</w:t>
      </w:r>
      <w:r w:rsidR="001C3E9C">
        <w:t xml:space="preserve"> (см.рис.3)</w:t>
      </w:r>
      <w:r>
        <w:t xml:space="preserve"> расчитывается по формуле: </w:t>
      </w:r>
      <m:oMath>
        <m:r>
          <w:rPr>
            <w:rFonts w:ascii="Cambria Math" w:hAnsi="Cambria Math" w:cs="Cambria Math"/>
          </w:rPr>
          <m:t>i</m:t>
        </m:r>
        <m:r>
          <m:rPr>
            <m:sty m:val="p"/>
          </m:rPr>
          <w:rPr>
            <w:rFonts w:ascii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R</m:t>
            </m:r>
          </m:den>
        </m:f>
      </m:oMath>
      <w:r w:rsidR="004078C9">
        <w:t xml:space="preserve"> , А</w:t>
      </w:r>
    </w:p>
    <w:p w:rsidR="004078C9" w:rsidRDefault="004078C9" w:rsidP="00AE7548">
      <w:pPr>
        <w:pStyle w:val="af1"/>
      </w:pPr>
      <w:r>
        <w:t>Заданное напряжение</w:t>
      </w:r>
      <w:r w:rsidR="001C3E9C">
        <w:t xml:space="preserve"> </w:t>
      </w:r>
      <w:r w:rsidR="001C3E9C">
        <w:rPr>
          <w:lang w:val="en-US"/>
        </w:rPr>
        <w:t>U</w:t>
      </w:r>
      <w:r w:rsidR="001C3E9C">
        <w:t xml:space="preserve"> в точке 1</w:t>
      </w:r>
      <w:r>
        <w:t xml:space="preserve"> : </w:t>
      </w:r>
      <w:r>
        <w:rPr>
          <w:lang w:val="en-US"/>
        </w:rPr>
        <w:t>U</w:t>
      </w:r>
      <w:r w:rsidRPr="004078C9">
        <w:t xml:space="preserve"> = </w:t>
      </w:r>
      <w:r>
        <w:rPr>
          <w:lang w:val="en-US"/>
        </w:rPr>
        <w:t>i</w:t>
      </w:r>
      <w:r w:rsidRPr="004078C9">
        <w:t>*</w:t>
      </w:r>
      <w:r>
        <w:rPr>
          <w:lang w:val="en-US"/>
        </w:rPr>
        <w:t>R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R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R</m:t>
            </m:r>
          </m:den>
        </m:f>
      </m:oMath>
      <w:r w:rsidRPr="004078C9">
        <w:t xml:space="preserve"> </w:t>
      </w:r>
      <w:r>
        <w:t>, В</w:t>
      </w:r>
      <w:r w:rsidR="001C3E9C">
        <w:t>.</w:t>
      </w:r>
    </w:p>
    <w:p w:rsidR="001C3E9C" w:rsidRDefault="0091785F" w:rsidP="00AE7548">
      <w:pPr>
        <w:pStyle w:val="af1"/>
      </w:pPr>
      <w:r>
        <w:t>По умолчанию в настройках УС ДУТ 3.1 используется ряд сопротивлений 350 Ом.</w:t>
      </w:r>
    </w:p>
    <w:p w:rsidR="0091785F" w:rsidRDefault="0091785F" w:rsidP="00AE7548">
      <w:pPr>
        <w:pStyle w:val="af1"/>
      </w:pPr>
      <w:r>
        <w:t>При подач</w:t>
      </w:r>
      <w:r w:rsidR="0003285E">
        <w:t>е</w:t>
      </w:r>
      <w:r>
        <w:t xml:space="preserve"> напряжения на</w:t>
      </w:r>
      <w:r w:rsidR="0003285E">
        <w:t xml:space="preserve"> вход ДУТ</w:t>
      </w:r>
      <w:r>
        <w:t xml:space="preserve"> УС ДУТ 3.1 </w:t>
      </w:r>
      <w:r w:rsidR="0003285E">
        <w:t xml:space="preserve">равного 0 </w:t>
      </w:r>
      <w:r>
        <w:t xml:space="preserve">В минимальное сопротивление </w:t>
      </w:r>
      <w:r w:rsidR="0003285E">
        <w:t>для выхода на УКАЗАТЕЛЬ ТОПЛИВА</w:t>
      </w:r>
      <w:r w:rsidRPr="0091785F">
        <w:t xml:space="preserve"> </w:t>
      </w:r>
      <w:r>
        <w:t>берется за 5 Ом, максимальное за 1</w:t>
      </w:r>
      <w:r w:rsidR="00685BA7" w:rsidRPr="00685BA7">
        <w:t>2</w:t>
      </w:r>
      <w:r>
        <w:t xml:space="preserve"> Ом.</w:t>
      </w:r>
    </w:p>
    <w:p w:rsidR="0091785F" w:rsidRDefault="0091785F" w:rsidP="00AE7548">
      <w:pPr>
        <w:pStyle w:val="af1"/>
      </w:pPr>
      <w:r>
        <w:t>Соответсвенно:</w:t>
      </w:r>
    </w:p>
    <w:p w:rsidR="0091785F" w:rsidRDefault="0091785F" w:rsidP="00AE7548">
      <w:pPr>
        <w:pStyle w:val="af1"/>
      </w:pPr>
      <w:r>
        <w:rPr>
          <w:lang w:val="en-US"/>
        </w:rPr>
        <w:t>U</w:t>
      </w:r>
      <w:r w:rsidRPr="0091785F">
        <w:rPr>
          <w:vertAlign w:val="subscript"/>
          <w:lang w:val="en-US"/>
        </w:rPr>
        <w:t>min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5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5</m:t>
            </m:r>
          </m:den>
        </m:f>
      </m:oMath>
      <w:r w:rsidRPr="004078C9">
        <w:t xml:space="preserve"> </w:t>
      </w:r>
      <w:r>
        <w:t>= 0,2 В</w:t>
      </w:r>
      <w:r w:rsidRPr="006F3AD1">
        <w:t xml:space="preserve">; </w:t>
      </w:r>
      <w:r>
        <w:rPr>
          <w:lang w:val="en-US"/>
        </w:rPr>
        <w:t>U</w:t>
      </w:r>
      <w:r w:rsidRPr="0091785F">
        <w:rPr>
          <w:vertAlign w:val="subscript"/>
          <w:lang w:val="en-US"/>
        </w:rPr>
        <w:t>m</w:t>
      </w:r>
      <w:r>
        <w:rPr>
          <w:vertAlign w:val="subscript"/>
          <w:lang w:val="en-US"/>
        </w:rPr>
        <w:t>ax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12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12</m:t>
            </m:r>
          </m:den>
        </m:f>
      </m:oMath>
      <w:r w:rsidRPr="004078C9">
        <w:t xml:space="preserve"> </w:t>
      </w:r>
      <w:r>
        <w:t>= 0,</w:t>
      </w:r>
      <w:r w:rsidR="00685BA7" w:rsidRPr="006F3AD1">
        <w:t>45</w:t>
      </w:r>
      <w:r>
        <w:t xml:space="preserve"> В</w:t>
      </w:r>
      <w:r w:rsidR="00685BA7">
        <w:t>.</w:t>
      </w:r>
    </w:p>
    <w:p w:rsidR="00685BA7" w:rsidRDefault="0003285E" w:rsidP="00AE7548">
      <w:pPr>
        <w:pStyle w:val="af1"/>
      </w:pPr>
      <w:r>
        <w:t>При подаче</w:t>
      </w:r>
      <w:r w:rsidR="00685BA7">
        <w:t xml:space="preserve"> напряжения на УС ДУТ 3.1 </w:t>
      </w:r>
      <w:r>
        <w:t xml:space="preserve">равного </w:t>
      </w:r>
      <w:r w:rsidR="00685BA7">
        <w:t>10</w:t>
      </w:r>
      <w:r>
        <w:t xml:space="preserve"> </w:t>
      </w:r>
      <w:r w:rsidR="00685BA7">
        <w:t xml:space="preserve">В минимальное сопротивление </w:t>
      </w:r>
      <w:r>
        <w:t>для выхода на УКАЗАТЕЛЬ ТОПЛИВА</w:t>
      </w:r>
      <w:r w:rsidR="00685BA7" w:rsidRPr="0091785F">
        <w:t xml:space="preserve"> </w:t>
      </w:r>
      <w:r>
        <w:t xml:space="preserve">берется за 340 </w:t>
      </w:r>
      <w:r w:rsidR="00FA3A36">
        <w:t>Ом, максимальное за 360</w:t>
      </w:r>
      <w:r w:rsidR="00685BA7">
        <w:t xml:space="preserve"> Ом.</w:t>
      </w:r>
    </w:p>
    <w:p w:rsidR="00685BA7" w:rsidRDefault="00685BA7" w:rsidP="00AE7548">
      <w:pPr>
        <w:pStyle w:val="af1"/>
      </w:pPr>
      <w:r>
        <w:t>Соответсвенно:</w:t>
      </w:r>
    </w:p>
    <w:p w:rsidR="00685BA7" w:rsidRPr="00685BA7" w:rsidRDefault="00685BA7" w:rsidP="00AE7548">
      <w:pPr>
        <w:pStyle w:val="af1"/>
      </w:pPr>
      <w:r>
        <w:rPr>
          <w:lang w:val="en-US"/>
        </w:rPr>
        <w:t>U</w:t>
      </w:r>
      <w:r w:rsidRPr="0091785F">
        <w:rPr>
          <w:vertAlign w:val="subscript"/>
          <w:lang w:val="en-US"/>
        </w:rPr>
        <w:t>min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340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340</m:t>
            </m:r>
          </m:den>
        </m:f>
      </m:oMath>
      <w:r w:rsidRPr="004078C9">
        <w:t xml:space="preserve"> </w:t>
      </w:r>
      <w:r>
        <w:t>= 0,</w:t>
      </w:r>
      <w:r w:rsidR="00FA3A36">
        <w:t>3</w:t>
      </w:r>
      <w:r>
        <w:t>2 В</w:t>
      </w:r>
      <w:r w:rsidRPr="00685BA7">
        <w:t xml:space="preserve">; </w:t>
      </w:r>
      <w:r>
        <w:rPr>
          <w:lang w:val="en-US"/>
        </w:rPr>
        <w:t>U</w:t>
      </w:r>
      <w:r w:rsidRPr="0091785F">
        <w:rPr>
          <w:vertAlign w:val="subscript"/>
          <w:lang w:val="en-US"/>
        </w:rPr>
        <w:t>m</w:t>
      </w:r>
      <w:r>
        <w:rPr>
          <w:vertAlign w:val="subscript"/>
          <w:lang w:val="en-US"/>
        </w:rPr>
        <w:t>ax</w:t>
      </w:r>
      <w:r>
        <w:t xml:space="preserve"> </w:t>
      </w:r>
      <w:r w:rsidRPr="004078C9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</w:rPr>
              <m:t>12*360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306+360</m:t>
            </m:r>
          </m:den>
        </m:f>
      </m:oMath>
      <w:r w:rsidRPr="004078C9">
        <w:t xml:space="preserve"> </w:t>
      </w:r>
      <w:r>
        <w:t>= 0,</w:t>
      </w:r>
      <w:r w:rsidR="00FA3A36">
        <w:t>49</w:t>
      </w:r>
      <w:r>
        <w:t xml:space="preserve"> В.</w:t>
      </w:r>
    </w:p>
    <w:sectPr w:rsidR="00685BA7" w:rsidRPr="00685BA7" w:rsidSect="00DF58A9">
      <w:headerReference w:type="default" r:id="rId21"/>
      <w:footerReference w:type="default" r:id="rId22"/>
      <w:pgSz w:w="11906" w:h="16838"/>
      <w:pgMar w:top="567" w:right="567" w:bottom="567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36E2C" w:rsidRDefault="00236E2C" w:rsidP="002D2C81">
      <w:r>
        <w:separator/>
      </w:r>
    </w:p>
  </w:endnote>
  <w:endnote w:type="continuationSeparator" w:id="1">
    <w:p w:rsidR="00236E2C" w:rsidRDefault="00236E2C" w:rsidP="002D2C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201C" w:rsidRDefault="00BD201C" w:rsidP="00AE7548">
    <w:pPr>
      <w:pStyle w:val="ad"/>
      <w:spacing w:before="240"/>
      <w:jc w:val="center"/>
    </w:pPr>
    <w:r>
      <w:t>Центр 11.2 НИЧ БГУИР, г.Минск ул.Козлова, 28</w:t>
    </w:r>
  </w:p>
  <w:p w:rsidR="00BD201C" w:rsidRDefault="00BD201C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36E2C" w:rsidRDefault="00236E2C" w:rsidP="002D2C81">
      <w:r>
        <w:separator/>
      </w:r>
    </w:p>
  </w:footnote>
  <w:footnote w:type="continuationSeparator" w:id="1">
    <w:p w:rsidR="00236E2C" w:rsidRDefault="00236E2C" w:rsidP="002D2C8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8204539"/>
      <w:docPartObj>
        <w:docPartGallery w:val="Page Numbers (Top of Page)"/>
        <w:docPartUnique/>
      </w:docPartObj>
    </w:sdtPr>
    <w:sdtContent>
      <w:p w:rsidR="00BD201C" w:rsidRDefault="00BD201C">
        <w:pPr>
          <w:pStyle w:val="ab"/>
          <w:jc w:val="right"/>
        </w:pPr>
        <w:r>
          <w:t xml:space="preserve">Лист </w:t>
        </w:r>
        <w:fldSimple w:instr=" PAGE  \* Arabic  \* MERGEFORMAT ">
          <w:r w:rsidR="00C07665">
            <w:rPr>
              <w:noProof/>
            </w:rPr>
            <w:t>2</w:t>
          </w:r>
        </w:fldSimple>
        <w:r>
          <w:t xml:space="preserve"> из </w:t>
        </w:r>
        <w:fldSimple w:instr=" NUMPAGES  \* Arabic  \* MERGEFORMAT ">
          <w:r w:rsidR="00C07665">
            <w:rPr>
              <w:noProof/>
            </w:rPr>
            <w:t>11</w:t>
          </w:r>
        </w:fldSimple>
      </w:p>
    </w:sdtContent>
  </w:sdt>
  <w:p w:rsidR="00BD201C" w:rsidRDefault="00BD201C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4F141F3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18F6DD8"/>
    <w:multiLevelType w:val="multilevel"/>
    <w:tmpl w:val="FDFEAE0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03AD2B5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2A6008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532719B"/>
    <w:multiLevelType w:val="multilevel"/>
    <w:tmpl w:val="95542A98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567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7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7" w:hanging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" w:hanging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67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7" w:hanging="567"/>
      </w:pPr>
      <w:rPr>
        <w:rFonts w:hint="default"/>
      </w:rPr>
    </w:lvl>
  </w:abstractNum>
  <w:abstractNum w:abstractNumId="5">
    <w:nsid w:val="05A35C46"/>
    <w:multiLevelType w:val="hybridMultilevel"/>
    <w:tmpl w:val="7EB2F0B2"/>
    <w:lvl w:ilvl="0" w:tplc="8A88F2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7405AB3"/>
    <w:multiLevelType w:val="hybridMultilevel"/>
    <w:tmpl w:val="6BC27C46"/>
    <w:lvl w:ilvl="0" w:tplc="D7FEE3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7E504C2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1D184AE9"/>
    <w:multiLevelType w:val="hybridMultilevel"/>
    <w:tmpl w:val="04C0A580"/>
    <w:lvl w:ilvl="0" w:tplc="0AB07B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8" w:hanging="360"/>
      </w:pPr>
    </w:lvl>
    <w:lvl w:ilvl="2" w:tplc="0423001B" w:tentative="1">
      <w:start w:val="1"/>
      <w:numFmt w:val="lowerRoman"/>
      <w:lvlText w:val="%3."/>
      <w:lvlJc w:val="right"/>
      <w:pPr>
        <w:ind w:left="2508" w:hanging="180"/>
      </w:pPr>
    </w:lvl>
    <w:lvl w:ilvl="3" w:tplc="0423000F" w:tentative="1">
      <w:start w:val="1"/>
      <w:numFmt w:val="decimal"/>
      <w:lvlText w:val="%4."/>
      <w:lvlJc w:val="left"/>
      <w:pPr>
        <w:ind w:left="3228" w:hanging="360"/>
      </w:pPr>
    </w:lvl>
    <w:lvl w:ilvl="4" w:tplc="04230019" w:tentative="1">
      <w:start w:val="1"/>
      <w:numFmt w:val="lowerLetter"/>
      <w:lvlText w:val="%5."/>
      <w:lvlJc w:val="left"/>
      <w:pPr>
        <w:ind w:left="3948" w:hanging="360"/>
      </w:pPr>
    </w:lvl>
    <w:lvl w:ilvl="5" w:tplc="0423001B" w:tentative="1">
      <w:start w:val="1"/>
      <w:numFmt w:val="lowerRoman"/>
      <w:lvlText w:val="%6."/>
      <w:lvlJc w:val="right"/>
      <w:pPr>
        <w:ind w:left="4668" w:hanging="180"/>
      </w:pPr>
    </w:lvl>
    <w:lvl w:ilvl="6" w:tplc="0423000F" w:tentative="1">
      <w:start w:val="1"/>
      <w:numFmt w:val="decimal"/>
      <w:lvlText w:val="%7."/>
      <w:lvlJc w:val="left"/>
      <w:pPr>
        <w:ind w:left="5388" w:hanging="360"/>
      </w:pPr>
    </w:lvl>
    <w:lvl w:ilvl="7" w:tplc="04230019" w:tentative="1">
      <w:start w:val="1"/>
      <w:numFmt w:val="lowerLetter"/>
      <w:lvlText w:val="%8."/>
      <w:lvlJc w:val="left"/>
      <w:pPr>
        <w:ind w:left="6108" w:hanging="360"/>
      </w:pPr>
    </w:lvl>
    <w:lvl w:ilvl="8" w:tplc="042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2AE41B37"/>
    <w:multiLevelType w:val="multilevel"/>
    <w:tmpl w:val="905E04E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0">
    <w:nsid w:val="2D072F79"/>
    <w:multiLevelType w:val="hybridMultilevel"/>
    <w:tmpl w:val="7A5EF682"/>
    <w:lvl w:ilvl="0" w:tplc="1CB00A2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2148" w:hanging="360"/>
      </w:pPr>
    </w:lvl>
    <w:lvl w:ilvl="2" w:tplc="0423001B" w:tentative="1">
      <w:start w:val="1"/>
      <w:numFmt w:val="lowerRoman"/>
      <w:lvlText w:val="%3."/>
      <w:lvlJc w:val="right"/>
      <w:pPr>
        <w:ind w:left="2868" w:hanging="180"/>
      </w:pPr>
    </w:lvl>
    <w:lvl w:ilvl="3" w:tplc="0423000F" w:tentative="1">
      <w:start w:val="1"/>
      <w:numFmt w:val="decimal"/>
      <w:lvlText w:val="%4."/>
      <w:lvlJc w:val="left"/>
      <w:pPr>
        <w:ind w:left="3588" w:hanging="360"/>
      </w:pPr>
    </w:lvl>
    <w:lvl w:ilvl="4" w:tplc="04230019" w:tentative="1">
      <w:start w:val="1"/>
      <w:numFmt w:val="lowerLetter"/>
      <w:lvlText w:val="%5."/>
      <w:lvlJc w:val="left"/>
      <w:pPr>
        <w:ind w:left="4308" w:hanging="360"/>
      </w:pPr>
    </w:lvl>
    <w:lvl w:ilvl="5" w:tplc="0423001B" w:tentative="1">
      <w:start w:val="1"/>
      <w:numFmt w:val="lowerRoman"/>
      <w:lvlText w:val="%6."/>
      <w:lvlJc w:val="right"/>
      <w:pPr>
        <w:ind w:left="5028" w:hanging="180"/>
      </w:pPr>
    </w:lvl>
    <w:lvl w:ilvl="6" w:tplc="0423000F" w:tentative="1">
      <w:start w:val="1"/>
      <w:numFmt w:val="decimal"/>
      <w:lvlText w:val="%7."/>
      <w:lvlJc w:val="left"/>
      <w:pPr>
        <w:ind w:left="5748" w:hanging="360"/>
      </w:pPr>
    </w:lvl>
    <w:lvl w:ilvl="7" w:tplc="04230019" w:tentative="1">
      <w:start w:val="1"/>
      <w:numFmt w:val="lowerLetter"/>
      <w:lvlText w:val="%8."/>
      <w:lvlJc w:val="left"/>
      <w:pPr>
        <w:ind w:left="6468" w:hanging="360"/>
      </w:pPr>
    </w:lvl>
    <w:lvl w:ilvl="8" w:tplc="0423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2D222CC1"/>
    <w:multiLevelType w:val="hybridMultilevel"/>
    <w:tmpl w:val="F4D89E38"/>
    <w:lvl w:ilvl="0" w:tplc="ED72E38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AC43967"/>
    <w:multiLevelType w:val="hybridMultilevel"/>
    <w:tmpl w:val="921E278A"/>
    <w:lvl w:ilvl="0" w:tplc="1B9CB5A4">
      <w:start w:val="1"/>
      <w:numFmt w:val="decimal"/>
      <w:lvlText w:val="%1."/>
      <w:lvlJc w:val="left"/>
      <w:pPr>
        <w:ind w:left="3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B6B2867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DD6D35"/>
    <w:multiLevelType w:val="hybridMultilevel"/>
    <w:tmpl w:val="F9E694F2"/>
    <w:lvl w:ilvl="0" w:tplc="E466CDF0">
      <w:start w:val="1"/>
      <w:numFmt w:val="decimal"/>
      <w:pStyle w:val="a0"/>
      <w:lvlText w:val="%1)"/>
      <w:lvlJc w:val="left"/>
      <w:pPr>
        <w:ind w:left="360" w:hanging="360"/>
      </w:p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FF020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65E96CF3"/>
    <w:multiLevelType w:val="hybridMultilevel"/>
    <w:tmpl w:val="3A289D72"/>
    <w:lvl w:ilvl="0" w:tplc="875C4FEA">
      <w:start w:val="1"/>
      <w:numFmt w:val="bullet"/>
      <w:lvlText w:val=""/>
      <w:lvlJc w:val="left"/>
      <w:pPr>
        <w:ind w:left="927" w:hanging="360"/>
      </w:pPr>
      <w:rPr>
        <w:rFonts w:ascii="Symbol" w:eastAsia="Calibri" w:hAnsi="Symbol" w:cs="Times New Roman" w:hint="default"/>
      </w:rPr>
    </w:lvl>
    <w:lvl w:ilvl="1" w:tplc="0423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7">
    <w:nsid w:val="6BA67FB1"/>
    <w:multiLevelType w:val="hybridMultilevel"/>
    <w:tmpl w:val="485EC3F4"/>
    <w:lvl w:ilvl="0" w:tplc="31AA9E1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F880C48"/>
    <w:multiLevelType w:val="hybridMultilevel"/>
    <w:tmpl w:val="3D7C33CC"/>
    <w:lvl w:ilvl="0" w:tplc="6FF2F3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647" w:hanging="360"/>
      </w:pPr>
    </w:lvl>
    <w:lvl w:ilvl="2" w:tplc="0423001B" w:tentative="1">
      <w:start w:val="1"/>
      <w:numFmt w:val="lowerRoman"/>
      <w:lvlText w:val="%3."/>
      <w:lvlJc w:val="right"/>
      <w:pPr>
        <w:ind w:left="2367" w:hanging="180"/>
      </w:pPr>
    </w:lvl>
    <w:lvl w:ilvl="3" w:tplc="0423000F" w:tentative="1">
      <w:start w:val="1"/>
      <w:numFmt w:val="decimal"/>
      <w:lvlText w:val="%4."/>
      <w:lvlJc w:val="left"/>
      <w:pPr>
        <w:ind w:left="3087" w:hanging="360"/>
      </w:pPr>
    </w:lvl>
    <w:lvl w:ilvl="4" w:tplc="04230019" w:tentative="1">
      <w:start w:val="1"/>
      <w:numFmt w:val="lowerLetter"/>
      <w:lvlText w:val="%5."/>
      <w:lvlJc w:val="left"/>
      <w:pPr>
        <w:ind w:left="3807" w:hanging="360"/>
      </w:pPr>
    </w:lvl>
    <w:lvl w:ilvl="5" w:tplc="0423001B" w:tentative="1">
      <w:start w:val="1"/>
      <w:numFmt w:val="lowerRoman"/>
      <w:lvlText w:val="%6."/>
      <w:lvlJc w:val="right"/>
      <w:pPr>
        <w:ind w:left="4527" w:hanging="180"/>
      </w:pPr>
    </w:lvl>
    <w:lvl w:ilvl="6" w:tplc="0423000F" w:tentative="1">
      <w:start w:val="1"/>
      <w:numFmt w:val="decimal"/>
      <w:lvlText w:val="%7."/>
      <w:lvlJc w:val="left"/>
      <w:pPr>
        <w:ind w:left="5247" w:hanging="360"/>
      </w:pPr>
    </w:lvl>
    <w:lvl w:ilvl="7" w:tplc="04230019" w:tentative="1">
      <w:start w:val="1"/>
      <w:numFmt w:val="lowerLetter"/>
      <w:lvlText w:val="%8."/>
      <w:lvlJc w:val="left"/>
      <w:pPr>
        <w:ind w:left="5967" w:hanging="360"/>
      </w:pPr>
    </w:lvl>
    <w:lvl w:ilvl="8" w:tplc="0423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72CF3D0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2"/>
  </w:num>
  <w:num w:numId="2">
    <w:abstractNumId w:val="8"/>
  </w:num>
  <w:num w:numId="3">
    <w:abstractNumId w:val="7"/>
  </w:num>
  <w:num w:numId="4">
    <w:abstractNumId w:val="15"/>
  </w:num>
  <w:num w:numId="5">
    <w:abstractNumId w:val="3"/>
  </w:num>
  <w:num w:numId="6">
    <w:abstractNumId w:val="10"/>
  </w:num>
  <w:num w:numId="7">
    <w:abstractNumId w:val="11"/>
  </w:num>
  <w:num w:numId="8">
    <w:abstractNumId w:val="17"/>
  </w:num>
  <w:num w:numId="9">
    <w:abstractNumId w:val="6"/>
  </w:num>
  <w:num w:numId="10">
    <w:abstractNumId w:val="18"/>
  </w:num>
  <w:num w:numId="11">
    <w:abstractNumId w:val="5"/>
  </w:num>
  <w:num w:numId="12">
    <w:abstractNumId w:val="16"/>
  </w:num>
  <w:num w:numId="13">
    <w:abstractNumId w:val="2"/>
  </w:num>
  <w:num w:numId="14">
    <w:abstractNumId w:val="4"/>
  </w:num>
  <w:num w:numId="15">
    <w:abstractNumId w:val="13"/>
  </w:num>
  <w:num w:numId="16">
    <w:abstractNumId w:val="19"/>
  </w:num>
  <w:num w:numId="17">
    <w:abstractNumId w:val="9"/>
  </w:num>
  <w:num w:numId="18">
    <w:abstractNumId w:val="0"/>
  </w:num>
  <w:num w:numId="19">
    <w:abstractNumId w:val="14"/>
  </w:num>
  <w:num w:numId="20">
    <w:abstractNumId w:val="1"/>
  </w:num>
  <w:num w:numId="21">
    <w:abstractNumId w:val="14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6"/>
  <w:displayBackgroundShape/>
  <w:defaultTabStop w:val="708"/>
  <w:hyphenationZone w:val="141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8013A"/>
    <w:rsid w:val="000206E9"/>
    <w:rsid w:val="0003285E"/>
    <w:rsid w:val="0006368B"/>
    <w:rsid w:val="000646E6"/>
    <w:rsid w:val="00070ADB"/>
    <w:rsid w:val="000A0B0B"/>
    <w:rsid w:val="000A438A"/>
    <w:rsid w:val="000D23C1"/>
    <w:rsid w:val="001066CC"/>
    <w:rsid w:val="00113556"/>
    <w:rsid w:val="00115AF2"/>
    <w:rsid w:val="00142D82"/>
    <w:rsid w:val="00153215"/>
    <w:rsid w:val="001C3E9C"/>
    <w:rsid w:val="001E321E"/>
    <w:rsid w:val="001F062E"/>
    <w:rsid w:val="001F2634"/>
    <w:rsid w:val="002119E9"/>
    <w:rsid w:val="002215D2"/>
    <w:rsid w:val="0023046D"/>
    <w:rsid w:val="00236E2C"/>
    <w:rsid w:val="0024086E"/>
    <w:rsid w:val="00242374"/>
    <w:rsid w:val="00255C53"/>
    <w:rsid w:val="002700C7"/>
    <w:rsid w:val="00273AD5"/>
    <w:rsid w:val="00277C44"/>
    <w:rsid w:val="002A2743"/>
    <w:rsid w:val="002D2A45"/>
    <w:rsid w:val="002D2C81"/>
    <w:rsid w:val="002F07A9"/>
    <w:rsid w:val="0030292C"/>
    <w:rsid w:val="0032537C"/>
    <w:rsid w:val="00326944"/>
    <w:rsid w:val="00351724"/>
    <w:rsid w:val="00377D62"/>
    <w:rsid w:val="003A0DA9"/>
    <w:rsid w:val="003B4731"/>
    <w:rsid w:val="00400EF0"/>
    <w:rsid w:val="004078C9"/>
    <w:rsid w:val="004277A6"/>
    <w:rsid w:val="004508C9"/>
    <w:rsid w:val="00454125"/>
    <w:rsid w:val="00460078"/>
    <w:rsid w:val="00461B19"/>
    <w:rsid w:val="004805D2"/>
    <w:rsid w:val="004839BD"/>
    <w:rsid w:val="0049744F"/>
    <w:rsid w:val="004A0341"/>
    <w:rsid w:val="004A46B4"/>
    <w:rsid w:val="004D138E"/>
    <w:rsid w:val="004D20D5"/>
    <w:rsid w:val="004E6CA2"/>
    <w:rsid w:val="00505150"/>
    <w:rsid w:val="00521210"/>
    <w:rsid w:val="0052374D"/>
    <w:rsid w:val="00580538"/>
    <w:rsid w:val="00583FD2"/>
    <w:rsid w:val="005968F2"/>
    <w:rsid w:val="005A3F93"/>
    <w:rsid w:val="005B7A49"/>
    <w:rsid w:val="005C075E"/>
    <w:rsid w:val="005F0A6B"/>
    <w:rsid w:val="005F3B6A"/>
    <w:rsid w:val="005F7E5F"/>
    <w:rsid w:val="0061206D"/>
    <w:rsid w:val="00616F87"/>
    <w:rsid w:val="00631D48"/>
    <w:rsid w:val="006402D1"/>
    <w:rsid w:val="00654B92"/>
    <w:rsid w:val="006708A9"/>
    <w:rsid w:val="00682A70"/>
    <w:rsid w:val="00685BA7"/>
    <w:rsid w:val="006A655B"/>
    <w:rsid w:val="006B6C5C"/>
    <w:rsid w:val="006D01F4"/>
    <w:rsid w:val="006F3AD1"/>
    <w:rsid w:val="007076F8"/>
    <w:rsid w:val="007328D3"/>
    <w:rsid w:val="0073488C"/>
    <w:rsid w:val="00752B59"/>
    <w:rsid w:val="00766126"/>
    <w:rsid w:val="0077126A"/>
    <w:rsid w:val="007830FB"/>
    <w:rsid w:val="00784951"/>
    <w:rsid w:val="007C3F0D"/>
    <w:rsid w:val="007F39CB"/>
    <w:rsid w:val="00837BAE"/>
    <w:rsid w:val="00867373"/>
    <w:rsid w:val="0088013A"/>
    <w:rsid w:val="00885EF4"/>
    <w:rsid w:val="00891171"/>
    <w:rsid w:val="008B6A81"/>
    <w:rsid w:val="00901C9B"/>
    <w:rsid w:val="0090699E"/>
    <w:rsid w:val="0091785F"/>
    <w:rsid w:val="009343D4"/>
    <w:rsid w:val="00936CE5"/>
    <w:rsid w:val="00957F2B"/>
    <w:rsid w:val="009754ED"/>
    <w:rsid w:val="009959F9"/>
    <w:rsid w:val="009A53B2"/>
    <w:rsid w:val="009B566F"/>
    <w:rsid w:val="009F55A7"/>
    <w:rsid w:val="00A1544C"/>
    <w:rsid w:val="00A71F9A"/>
    <w:rsid w:val="00A738E8"/>
    <w:rsid w:val="00A75C26"/>
    <w:rsid w:val="00A95D49"/>
    <w:rsid w:val="00AC147C"/>
    <w:rsid w:val="00AE6109"/>
    <w:rsid w:val="00AE7548"/>
    <w:rsid w:val="00AF3188"/>
    <w:rsid w:val="00B53B9A"/>
    <w:rsid w:val="00B54FAB"/>
    <w:rsid w:val="00BB7776"/>
    <w:rsid w:val="00BC06AE"/>
    <w:rsid w:val="00BD201C"/>
    <w:rsid w:val="00BE39A8"/>
    <w:rsid w:val="00BF30AD"/>
    <w:rsid w:val="00BF551C"/>
    <w:rsid w:val="00C02B75"/>
    <w:rsid w:val="00C07665"/>
    <w:rsid w:val="00C51213"/>
    <w:rsid w:val="00C64E97"/>
    <w:rsid w:val="00C779C6"/>
    <w:rsid w:val="00C95847"/>
    <w:rsid w:val="00CA5682"/>
    <w:rsid w:val="00CB15FD"/>
    <w:rsid w:val="00CB387C"/>
    <w:rsid w:val="00CD4796"/>
    <w:rsid w:val="00D10A11"/>
    <w:rsid w:val="00D1415C"/>
    <w:rsid w:val="00D40FC5"/>
    <w:rsid w:val="00D60718"/>
    <w:rsid w:val="00DA0F4C"/>
    <w:rsid w:val="00DC30A0"/>
    <w:rsid w:val="00DC358B"/>
    <w:rsid w:val="00DD1152"/>
    <w:rsid w:val="00DD1841"/>
    <w:rsid w:val="00DF58A9"/>
    <w:rsid w:val="00E00B90"/>
    <w:rsid w:val="00E06F1D"/>
    <w:rsid w:val="00E207E3"/>
    <w:rsid w:val="00E24D68"/>
    <w:rsid w:val="00E272D8"/>
    <w:rsid w:val="00E540EB"/>
    <w:rsid w:val="00E5621F"/>
    <w:rsid w:val="00E67B08"/>
    <w:rsid w:val="00E73282"/>
    <w:rsid w:val="00E847E0"/>
    <w:rsid w:val="00E929B3"/>
    <w:rsid w:val="00EA4DC1"/>
    <w:rsid w:val="00EB5F0B"/>
    <w:rsid w:val="00EF67C0"/>
    <w:rsid w:val="00F07014"/>
    <w:rsid w:val="00F22233"/>
    <w:rsid w:val="00F2476A"/>
    <w:rsid w:val="00F46E18"/>
    <w:rsid w:val="00F61BFD"/>
    <w:rsid w:val="00F757EB"/>
    <w:rsid w:val="00F92EB2"/>
    <w:rsid w:val="00FA3A36"/>
    <w:rsid w:val="00FA43D8"/>
    <w:rsid w:val="00FC16B5"/>
    <w:rsid w:val="00FD7BB5"/>
    <w:rsid w:val="00FF2C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>
      <o:colormenu v:ext="edit" fillcolor="none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Рисунок (Аня)"/>
    <w:qFormat/>
    <w:rsid w:val="00E73282"/>
    <w:pPr>
      <w:spacing w:after="0" w:line="360" w:lineRule="auto"/>
      <w:ind w:left="567" w:hanging="567"/>
      <w:jc w:val="both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1"/>
    <w:next w:val="a1"/>
    <w:link w:val="10"/>
    <w:uiPriority w:val="9"/>
    <w:rsid w:val="00A75C26"/>
    <w:pPr>
      <w:keepNext/>
      <w:keepLines/>
      <w:pageBreakBefore/>
      <w:spacing w:before="240"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link w:val="a6"/>
    <w:uiPriority w:val="34"/>
    <w:qFormat/>
    <w:rsid w:val="0088013A"/>
    <w:pPr>
      <w:ind w:left="720"/>
      <w:contextualSpacing/>
    </w:pPr>
  </w:style>
  <w:style w:type="table" w:styleId="a7">
    <w:name w:val="Table Grid"/>
    <w:basedOn w:val="a3"/>
    <w:uiPriority w:val="59"/>
    <w:rsid w:val="0088013A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1"/>
    <w:link w:val="a9"/>
    <w:uiPriority w:val="99"/>
    <w:semiHidden/>
    <w:unhideWhenUsed/>
    <w:rsid w:val="0088013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88013A"/>
    <w:rPr>
      <w:rFonts w:ascii="Tahoma" w:eastAsia="Calibri" w:hAnsi="Tahoma" w:cs="Tahoma"/>
      <w:sz w:val="16"/>
      <w:szCs w:val="16"/>
      <w:lang w:val="ru-RU" w:eastAsia="ru-RU"/>
    </w:rPr>
  </w:style>
  <w:style w:type="character" w:styleId="aa">
    <w:name w:val="Placeholder Text"/>
    <w:basedOn w:val="a2"/>
    <w:uiPriority w:val="99"/>
    <w:semiHidden/>
    <w:rsid w:val="00C02B75"/>
    <w:rPr>
      <w:color w:val="808080"/>
    </w:rPr>
  </w:style>
  <w:style w:type="paragraph" w:styleId="ab">
    <w:name w:val="header"/>
    <w:basedOn w:val="a1"/>
    <w:link w:val="ac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c">
    <w:name w:val="Верхний колонтитул Знак"/>
    <w:basedOn w:val="a2"/>
    <w:link w:val="ab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d">
    <w:name w:val="footer"/>
    <w:basedOn w:val="a1"/>
    <w:link w:val="ae"/>
    <w:uiPriority w:val="99"/>
    <w:unhideWhenUsed/>
    <w:rsid w:val="002D2C81"/>
    <w:pPr>
      <w:tabs>
        <w:tab w:val="center" w:pos="4536"/>
        <w:tab w:val="right" w:pos="9072"/>
      </w:tabs>
    </w:pPr>
  </w:style>
  <w:style w:type="character" w:customStyle="1" w:styleId="ae">
    <w:name w:val="Нижний колонтитул Знак"/>
    <w:basedOn w:val="a2"/>
    <w:link w:val="ad"/>
    <w:uiPriority w:val="99"/>
    <w:rsid w:val="002D2C81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10">
    <w:name w:val="Заголовок 1 Знак"/>
    <w:basedOn w:val="a2"/>
    <w:link w:val="1"/>
    <w:uiPriority w:val="9"/>
    <w:rsid w:val="00A75C26"/>
    <w:rPr>
      <w:rFonts w:asciiTheme="majorHAnsi" w:eastAsiaTheme="majorEastAsia" w:hAnsiTheme="majorHAnsi" w:cstheme="majorBidi"/>
      <w:b/>
      <w:bCs/>
      <w:sz w:val="28"/>
      <w:szCs w:val="28"/>
      <w:lang w:val="ru-RU" w:eastAsia="ru-RU"/>
    </w:rPr>
  </w:style>
  <w:style w:type="paragraph" w:styleId="af">
    <w:name w:val="TOC Heading"/>
    <w:basedOn w:val="1"/>
    <w:next w:val="a1"/>
    <w:uiPriority w:val="39"/>
    <w:semiHidden/>
    <w:unhideWhenUsed/>
    <w:qFormat/>
    <w:rsid w:val="00A75C26"/>
    <w:pPr>
      <w:pageBreakBefore w:val="0"/>
      <w:spacing w:before="480" w:line="276" w:lineRule="auto"/>
      <w:jc w:val="left"/>
      <w:outlineLvl w:val="9"/>
    </w:pPr>
    <w:rPr>
      <w:color w:val="365F91" w:themeColor="accent1" w:themeShade="BF"/>
      <w:lang w:eastAsia="en-US"/>
    </w:rPr>
  </w:style>
  <w:style w:type="paragraph" w:styleId="11">
    <w:name w:val="toc 1"/>
    <w:basedOn w:val="a1"/>
    <w:next w:val="a1"/>
    <w:autoRedefine/>
    <w:uiPriority w:val="39"/>
    <w:unhideWhenUsed/>
    <w:rsid w:val="00A75C26"/>
    <w:pPr>
      <w:spacing w:after="100"/>
    </w:pPr>
  </w:style>
  <w:style w:type="character" w:styleId="af0">
    <w:name w:val="Hyperlink"/>
    <w:basedOn w:val="a2"/>
    <w:uiPriority w:val="99"/>
    <w:unhideWhenUsed/>
    <w:rsid w:val="00A75C26"/>
    <w:rPr>
      <w:color w:val="0000FF" w:themeColor="hyperlink"/>
      <w:u w:val="single"/>
    </w:rPr>
  </w:style>
  <w:style w:type="paragraph" w:customStyle="1" w:styleId="af1">
    <w:name w:val="Основной текст (Аня)"/>
    <w:basedOn w:val="a1"/>
    <w:link w:val="af2"/>
    <w:qFormat/>
    <w:rsid w:val="00DA0F4C"/>
    <w:pPr>
      <w:ind w:left="0" w:firstLine="567"/>
      <w:contextualSpacing/>
    </w:pPr>
  </w:style>
  <w:style w:type="paragraph" w:customStyle="1" w:styleId="12">
    <w:name w:val="Заголовок уровень 1 (Аня)"/>
    <w:basedOn w:val="1"/>
    <w:next w:val="af1"/>
    <w:link w:val="13"/>
    <w:qFormat/>
    <w:rsid w:val="00A1544C"/>
    <w:pPr>
      <w:spacing w:after="240"/>
    </w:pPr>
  </w:style>
  <w:style w:type="character" w:customStyle="1" w:styleId="af2">
    <w:name w:val="Основной текст (Аня) Знак"/>
    <w:basedOn w:val="a2"/>
    <w:link w:val="af1"/>
    <w:rsid w:val="00DA0F4C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a0">
    <w:name w:val="Нумерованный список  (Аня)"/>
    <w:basedOn w:val="a"/>
    <w:link w:val="af3"/>
    <w:qFormat/>
    <w:rsid w:val="00DA0F4C"/>
    <w:pPr>
      <w:numPr>
        <w:numId w:val="19"/>
      </w:numPr>
    </w:pPr>
  </w:style>
  <w:style w:type="character" w:customStyle="1" w:styleId="13">
    <w:name w:val="Заголовок уровень 1 (Аня) Знак"/>
    <w:basedOn w:val="10"/>
    <w:link w:val="12"/>
    <w:rsid w:val="00A1544C"/>
    <w:rPr>
      <w:b/>
      <w:bCs/>
    </w:rPr>
  </w:style>
  <w:style w:type="paragraph" w:styleId="af4">
    <w:name w:val="No Spacing"/>
    <w:aliases w:val="Таблица (Аня)"/>
    <w:basedOn w:val="a1"/>
    <w:next w:val="af1"/>
    <w:autoRedefine/>
    <w:uiPriority w:val="1"/>
    <w:qFormat/>
    <w:rsid w:val="00AE7548"/>
    <w:pPr>
      <w:spacing w:before="120" w:after="120"/>
      <w:jc w:val="right"/>
    </w:pPr>
  </w:style>
  <w:style w:type="character" w:customStyle="1" w:styleId="a6">
    <w:name w:val="Абзац списка Знак"/>
    <w:basedOn w:val="a2"/>
    <w:link w:val="a5"/>
    <w:uiPriority w:val="34"/>
    <w:rsid w:val="00A1544C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f3">
    <w:name w:val="Нумерованный список  (Аня) Знак"/>
    <w:basedOn w:val="a6"/>
    <w:link w:val="a0"/>
    <w:rsid w:val="00DA0F4C"/>
  </w:style>
  <w:style w:type="paragraph" w:styleId="a">
    <w:name w:val="List Number"/>
    <w:basedOn w:val="a1"/>
    <w:uiPriority w:val="99"/>
    <w:semiHidden/>
    <w:unhideWhenUsed/>
    <w:rsid w:val="00A1544C"/>
    <w:pPr>
      <w:numPr>
        <w:numId w:val="18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4B2791-7B60-4B98-8CCE-E6C33FF5C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0</TotalTime>
  <Pages>11</Pages>
  <Words>950</Words>
  <Characters>579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Матарас</dc:creator>
  <cp:lastModifiedBy>Матарас</cp:lastModifiedBy>
  <cp:revision>65</cp:revision>
  <cp:lastPrinted>2011-01-24T11:32:00Z</cp:lastPrinted>
  <dcterms:created xsi:type="dcterms:W3CDTF">2010-12-16T07:27:00Z</dcterms:created>
  <dcterms:modified xsi:type="dcterms:W3CDTF">2011-01-26T16:26:00Z</dcterms:modified>
</cp:coreProperties>
</file>